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925426">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925426">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925426">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925426">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925426">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925426">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925426">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925426">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925426">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925426">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925426">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925426">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925426">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925426">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925426">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925426">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925426">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925426">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925426">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925426">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925426">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925426">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925426">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925426">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925426">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925426">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925426">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925426">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925426">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925426">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925426">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925426">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925426">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925426">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925426">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925426">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925426">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925426">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925426">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925426">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925426">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925426">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925426">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925426">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925426">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6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7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r>
              <w:rPr>
                <w:rFonts w:ascii="Times New Roman" w:hAnsi="Times New Roman"/>
                <w:szCs w:val="18"/>
              </w:rPr>
              <w:t xml:space="preserve">5 </w:t>
            </w:r>
            <w:r w:rsidRPr="0072199B">
              <w:rPr>
                <w:rFonts w:ascii="Times New Roman" w:hAnsi="Times New Roman"/>
                <w:szCs w:val="18"/>
              </w:rPr>
              <w:t>: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72" w:name="_Toc70441856"/>
      <w:r>
        <w:t>6.2.2</w:t>
      </w:r>
      <w:r w:rsidR="008D54D6">
        <w:tab/>
      </w:r>
      <w:r w:rsidRPr="00C13BF1">
        <w:t>Summary of Link Budget Results</w:t>
      </w:r>
      <w:bookmarkEnd w:id="17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It was agreed in RAN1#104bis-e that the summary of link budget results from contributing companies in Appendix 1, Section 6.1.1 is captured and further checked and revised as necessary in a Text Proposal to TR 36.763  [</w:t>
      </w:r>
      <w:ins w:id="17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175"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176"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177"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178"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179"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0"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181"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182" w:author="Gilles Charbit" w:date="2021-05-26T08:37:00Z">
              <w:r w:rsidDel="00790B44">
                <w:rPr>
                  <w:bCs/>
                  <w:iCs/>
                  <w:lang w:eastAsia="x-none"/>
                </w:rPr>
                <w:delText>164.5</w:delText>
              </w:r>
            </w:del>
            <w:ins w:id="183"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184" w:author="Gilles Charbit" w:date="2021-05-26T08:38:00Z">
              <w:r w:rsidDel="00790B44">
                <w:rPr>
                  <w:bCs/>
                  <w:iCs/>
                  <w:lang w:eastAsia="x-none"/>
                </w:rPr>
                <w:delText>159.1</w:delText>
              </w:r>
            </w:del>
            <w:ins w:id="185"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186"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187" w:author="Gilles Charbit" w:date="2021-05-26T08:37:00Z">
              <w:r w:rsidDel="00790B44">
                <w:rPr>
                  <w:bCs/>
                  <w:iCs/>
                  <w:lang w:eastAsia="x-none"/>
                </w:rPr>
                <w:delText>190.3</w:delText>
              </w:r>
            </w:del>
            <w:ins w:id="188"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189" w:author="Gilles Charbit" w:date="2021-05-26T08:37:00Z">
              <w:r w:rsidDel="00790B44">
                <w:rPr>
                  <w:bCs/>
                  <w:iCs/>
                  <w:lang w:eastAsia="x-none"/>
                </w:rPr>
                <w:delText>164.5</w:delText>
              </w:r>
            </w:del>
            <w:ins w:id="190"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191" w:author="Gilles Charbit" w:date="2021-05-26T08:38:00Z">
              <w:r w:rsidDel="00790B44">
                <w:rPr>
                  <w:bCs/>
                  <w:iCs/>
                  <w:lang w:eastAsia="x-none"/>
                </w:rPr>
                <w:delText>159.1</w:delText>
              </w:r>
            </w:del>
            <w:ins w:id="192"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193"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194"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6A2F607" w:rsidR="00790B44" w:rsidRDefault="00790B44" w:rsidP="00EE73AF">
            <w:pPr>
              <w:rPr>
                <w:ins w:id="195" w:author="Gilles Charbit" w:date="2021-05-26T08:38:00Z"/>
                <w:bCs/>
                <w:iCs/>
                <w:lang w:eastAsia="x-none"/>
              </w:rPr>
            </w:pPr>
            <w:ins w:id="196" w:author="Gilles Charbit" w:date="2021-05-26T08:39: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97"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198" w:author="Gilles Charbit" w:date="2021-05-26T08:26:00Z"/>
        </w:trPr>
        <w:tc>
          <w:tcPr>
            <w:tcW w:w="846" w:type="dxa"/>
            <w:shd w:val="clear" w:color="auto" w:fill="auto"/>
          </w:tcPr>
          <w:p w14:paraId="3053AB70" w14:textId="6AF8C730" w:rsidR="00790B44" w:rsidRDefault="00790B44" w:rsidP="00790B44">
            <w:pPr>
              <w:rPr>
                <w:ins w:id="199" w:author="Gilles Charbit" w:date="2021-05-26T08:26:00Z"/>
                <w:rStyle w:val="Emphasis"/>
                <w:b/>
                <w:color w:val="000000"/>
              </w:rPr>
            </w:pPr>
            <w:ins w:id="200"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01" w:author="Gilles Charbit" w:date="2021-05-26T08:26:00Z"/>
                <w:b/>
                <w:i/>
                <w:color w:val="000000"/>
                <w:lang w:bidi="ar"/>
              </w:rPr>
            </w:pPr>
            <w:ins w:id="202"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03" w:author="Gilles Charbit" w:date="2021-05-26T08:26:00Z"/>
                <w:b/>
                <w:i/>
                <w:color w:val="000000"/>
                <w:lang w:bidi="ar"/>
              </w:rPr>
            </w:pPr>
            <w:ins w:id="204"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05" w:author="Gilles Charbit" w:date="2021-05-26T08:26:00Z"/>
                <w:b/>
                <w:i/>
                <w:color w:val="000000"/>
                <w:lang w:bidi="ar"/>
              </w:rPr>
            </w:pPr>
            <w:ins w:id="206"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07" w:author="Gilles Charbit" w:date="2021-05-26T08:26:00Z"/>
                <w:b/>
                <w:i/>
                <w:color w:val="000000"/>
                <w:lang w:bidi="ar"/>
              </w:rPr>
            </w:pPr>
            <w:ins w:id="208"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09" w:author="Gilles Charbit" w:date="2021-05-26T08:26:00Z"/>
                <w:b/>
                <w:i/>
                <w:color w:val="000000"/>
                <w:lang w:bidi="ar"/>
              </w:rPr>
            </w:pPr>
            <w:ins w:id="210"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11" w:author="Gilles Charbit" w:date="2021-05-25T11:15:00Z"/>
          <w:color w:val="0D0D0D"/>
        </w:rPr>
      </w:pPr>
      <w:ins w:id="212"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13"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14" w:author="Gilles Charbit" w:date="2021-05-25T11:15:00Z"/>
                <w:b/>
                <w:i/>
                <w:lang w:eastAsia="x-none"/>
              </w:rPr>
            </w:pPr>
            <w:ins w:id="215"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16" w:author="Gilles Charbit" w:date="2021-05-25T11:15:00Z"/>
                <w:rFonts w:asciiTheme="minorHAnsi" w:eastAsiaTheme="minorEastAsia" w:hAnsi="Calibri Light" w:cstheme="minorBidi"/>
                <w:b/>
                <w:i/>
                <w:color w:val="000000" w:themeColor="text1"/>
                <w:kern w:val="24"/>
                <w:szCs w:val="32"/>
              </w:rPr>
            </w:pPr>
            <w:ins w:id="217"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18" w:author="Gilles Charbit" w:date="2021-05-25T11:15:00Z"/>
                <w:rFonts w:asciiTheme="minorHAnsi" w:eastAsiaTheme="minorEastAsia" w:hAnsi="Calibri Light" w:cstheme="minorBidi"/>
                <w:b/>
                <w:i/>
                <w:color w:val="000000" w:themeColor="text1"/>
                <w:kern w:val="24"/>
                <w:szCs w:val="32"/>
              </w:rPr>
            </w:pPr>
            <w:ins w:id="219"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20" w:author="Gilles Charbit" w:date="2021-05-25T11:15:00Z"/>
                <w:b/>
                <w:i/>
                <w:lang w:eastAsia="x-none"/>
              </w:rPr>
            </w:pPr>
            <w:ins w:id="221"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22" w:author="Gilles Charbit" w:date="2021-05-25T11:15:00Z"/>
                <w:b/>
                <w:i/>
                <w:lang w:eastAsia="x-none"/>
              </w:rPr>
            </w:pPr>
            <w:ins w:id="223"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24" w:author="Gilles Charbit" w:date="2021-05-25T11:15:00Z"/>
                <w:rFonts w:asciiTheme="minorHAnsi" w:eastAsiaTheme="minorEastAsia" w:hAnsi="Calibri Light" w:cstheme="minorBidi"/>
                <w:b/>
                <w:i/>
                <w:color w:val="000000" w:themeColor="text1"/>
                <w:kern w:val="24"/>
                <w:szCs w:val="32"/>
              </w:rPr>
            </w:pPr>
            <w:ins w:id="225"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26" w:author="Gilles Charbit" w:date="2021-05-25T11:15:00Z"/>
                <w:b/>
                <w:i/>
                <w:lang w:eastAsia="x-none"/>
              </w:rPr>
            </w:pPr>
            <w:ins w:id="227"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28"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29" w:author="Gilles Charbit" w:date="2021-05-25T11:15:00Z"/>
                <w:b/>
                <w:i/>
                <w:lang w:eastAsia="x-none"/>
              </w:rPr>
            </w:pPr>
            <w:ins w:id="230"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31" w:author="Gilles Charbit" w:date="2021-05-25T11:15:00Z"/>
                <w:rFonts w:asciiTheme="minorHAnsi" w:eastAsiaTheme="minorEastAsia" w:hAnsi="Calibri Light" w:cstheme="minorBidi"/>
                <w:b/>
                <w:i/>
                <w:color w:val="000000" w:themeColor="text1"/>
                <w:kern w:val="24"/>
                <w:sz w:val="18"/>
                <w:szCs w:val="32"/>
              </w:rPr>
            </w:pPr>
            <w:ins w:id="232"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33" w:author="Gilles Charbit" w:date="2021-05-25T11:15:00Z"/>
                <w:rFonts w:asciiTheme="minorHAnsi" w:eastAsiaTheme="minorEastAsia" w:hAnsi="Calibri Light" w:cstheme="minorBidi"/>
                <w:b/>
                <w:i/>
                <w:color w:val="000000" w:themeColor="text1"/>
                <w:kern w:val="24"/>
                <w:sz w:val="18"/>
                <w:szCs w:val="32"/>
              </w:rPr>
            </w:pPr>
            <w:ins w:id="234"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35" w:author="Gilles Charbit" w:date="2021-05-25T11:15:00Z"/>
                <w:b/>
                <w:i/>
                <w:sz w:val="18"/>
                <w:lang w:eastAsia="x-none"/>
              </w:rPr>
            </w:pPr>
            <w:ins w:id="236"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37" w:author="Gilles Charbit" w:date="2021-05-25T11:15:00Z"/>
                <w:b/>
                <w:i/>
                <w:color w:val="000000" w:themeColor="text1"/>
                <w:sz w:val="18"/>
                <w:lang w:eastAsia="x-none"/>
              </w:rPr>
            </w:pPr>
            <w:ins w:id="238"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39" w:author="Gilles Charbit" w:date="2021-05-25T11:15:00Z"/>
                <w:b/>
                <w:i/>
                <w:sz w:val="18"/>
                <w:lang w:eastAsia="x-none"/>
              </w:rPr>
            </w:pPr>
            <w:ins w:id="240"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41"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42" w:name="_Toc70441857"/>
      <w:r>
        <w:lastRenderedPageBreak/>
        <w:t>6</w:t>
      </w:r>
      <w:r w:rsidR="00124C4F">
        <w:t>.3</w:t>
      </w:r>
      <w:r w:rsidR="00151877" w:rsidRPr="00450CE8">
        <w:tab/>
      </w:r>
      <w:r w:rsidR="009207FE">
        <w:t>Time and Frequency Synchronization</w:t>
      </w:r>
      <w:bookmarkEnd w:id="165"/>
      <w:bookmarkEnd w:id="166"/>
      <w:bookmarkEnd w:id="167"/>
      <w:bookmarkEnd w:id="242"/>
      <w:ins w:id="243"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44" w:author="Gilles Charbit" w:date="2021-05-25T10:41:00Z">
        <w:r w:rsidR="00447671">
          <w:t xml:space="preserve">were studied </w:t>
        </w:r>
      </w:ins>
      <w:del w:id="245"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46" w:author="Gilles Charbit" w:date="2021-05-25T10:41:00Z"/>
          <w:rFonts w:ascii="Times New Roman" w:hAnsi="Times New Roman"/>
          <w:sz w:val="20"/>
          <w:szCs w:val="20"/>
          <w:lang w:eastAsia="x-none"/>
        </w:rPr>
      </w:pPr>
      <w:del w:id="247"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N-)PUSCH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48" w:name="_Toc70441858"/>
      <w:r>
        <w:rPr>
          <w:color w:val="0D0D0D"/>
        </w:rPr>
        <w:t>6.3.1</w:t>
      </w:r>
      <w:r w:rsidR="008D54D6">
        <w:rPr>
          <w:color w:val="0D0D0D"/>
        </w:rPr>
        <w:tab/>
      </w:r>
      <w:r w:rsidRPr="00123B26">
        <w:rPr>
          <w:color w:val="0D0D0D"/>
        </w:rPr>
        <w:t>GNSS Position fix impact on UE power consumption</w:t>
      </w:r>
      <w:bookmarkEnd w:id="248"/>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5.1 </w:t>
      </w:r>
      <w:r>
        <w:rPr>
          <w:lang w:eastAsia="x-none"/>
        </w:rPr>
        <w:t xml:space="preserve"> in [</w:t>
      </w:r>
      <w:ins w:id="249"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A </w:t>
      </w:r>
      <w:r>
        <w:rPr>
          <w:lang w:eastAsia="x-none"/>
        </w:rPr>
        <w:t>in [</w:t>
      </w:r>
      <w:ins w:id="250"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51" w:name="_Toc70441859"/>
      <w:r>
        <w:rPr>
          <w:color w:val="0D0D0D"/>
        </w:rPr>
        <w:t>6.3.2</w:t>
      </w:r>
      <w:r w:rsidR="008D54D6">
        <w:rPr>
          <w:color w:val="0D0D0D"/>
        </w:rPr>
        <w:tab/>
      </w:r>
      <w:r w:rsidRPr="00657545">
        <w:rPr>
          <w:color w:val="0D0D0D"/>
        </w:rPr>
        <w:t>NTN SIB reading impact on UE power consumption</w:t>
      </w:r>
      <w:bookmarkEnd w:id="251"/>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52" w:name="_Toc70441860"/>
      <w:r>
        <w:rPr>
          <w:color w:val="0D0D0D"/>
        </w:rPr>
        <w:t>6.3.3</w:t>
      </w:r>
      <w:r w:rsidR="008D54D6">
        <w:rPr>
          <w:color w:val="0D0D0D"/>
        </w:rPr>
        <w:tab/>
      </w:r>
      <w:r w:rsidRPr="00657545">
        <w:rPr>
          <w:color w:val="0D0D0D"/>
        </w:rPr>
        <w:t>Long UL transmission on PUSCH</w:t>
      </w:r>
      <w:bookmarkEnd w:id="252"/>
      <w:ins w:id="253"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54" w:author="Gilles Charbit" w:date="2021-05-25T10:43:00Z"/>
          <w:color w:val="0D0D0D"/>
        </w:rPr>
      </w:pPr>
      <w:bookmarkStart w:id="255" w:name="_Toc70441861"/>
      <w:del w:id="256"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55"/>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57" w:author="Gilles Charbit" w:date="2021-05-25T10:43:00Z"/>
        </w:rPr>
      </w:pPr>
    </w:p>
    <w:p w14:paraId="58419B84" w14:textId="77777777" w:rsidR="00DF0CB5" w:rsidRDefault="00DF0CB5" w:rsidP="00DF0CB5">
      <w:pPr>
        <w:spacing w:after="0"/>
        <w:rPr>
          <w:ins w:id="258" w:author="Gilles Charbit" w:date="2021-05-25T10:43:00Z"/>
        </w:rPr>
      </w:pPr>
      <w:ins w:id="259"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60" w:author="Gilles Charbit" w:date="2021-05-25T10:43:00Z"/>
        </w:rPr>
      </w:pPr>
      <w:ins w:id="261"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62" w:author="Gilles Charbit" w:date="2021-05-25T10:43:00Z"/>
        </w:rPr>
      </w:pPr>
      <w:ins w:id="263"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264" w:author="Gilles Charbit" w:date="2021-05-25T10:43:00Z"/>
        </w:rPr>
      </w:pPr>
      <w:ins w:id="265"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66" w:author="Gilles Charbit" w:date="2021-05-25T10:43:00Z"/>
        </w:rPr>
      </w:pPr>
      <w:ins w:id="267" w:author="Gilles Charbit" w:date="2021-05-25T10:43:00Z">
        <w:r>
          <w:t>Signal overlapping between different TA segments</w:t>
        </w:r>
      </w:ins>
    </w:p>
    <w:p w14:paraId="27714D9E" w14:textId="77777777" w:rsidR="00DF0CB5" w:rsidRDefault="00DF0CB5" w:rsidP="00DF0CB5">
      <w:pPr>
        <w:spacing w:after="0"/>
        <w:rPr>
          <w:ins w:id="268" w:author="Gilles Charbit" w:date="2021-05-25T10:43:00Z"/>
        </w:rPr>
      </w:pPr>
      <w:ins w:id="269" w:author="Gilles Charbit" w:date="2021-05-25T10:43:00Z">
        <w:r>
          <w:t xml:space="preserve">FFS: Need for more frequent new UL gaps during long transmission </w:t>
        </w:r>
      </w:ins>
    </w:p>
    <w:p w14:paraId="40BB5FB8" w14:textId="77777777" w:rsidR="00DF0CB5" w:rsidRDefault="00DF0CB5" w:rsidP="00DF0CB5">
      <w:pPr>
        <w:spacing w:after="0"/>
        <w:rPr>
          <w:ins w:id="270" w:author="Gilles Charbit" w:date="2021-05-25T10:43:00Z"/>
        </w:rPr>
      </w:pPr>
      <w:ins w:id="271"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72" w:author="Gilles Charbit" w:date="2021-05-25T10:43:00Z"/>
        </w:rPr>
      </w:pPr>
      <w:ins w:id="273"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74" w:author="Gilles Charbit" w:date="2021-05-25T10:44:00Z"/>
        </w:rPr>
      </w:pPr>
    </w:p>
    <w:p w14:paraId="03EE2DB4" w14:textId="77777777" w:rsidR="00DF0CB5" w:rsidRDefault="00DF0CB5" w:rsidP="00DF0CB5">
      <w:pPr>
        <w:rPr>
          <w:ins w:id="275" w:author="Gilles Charbit" w:date="2021-05-25T10:44:00Z"/>
        </w:rPr>
      </w:pPr>
      <w:ins w:id="276"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77" w:author="Gilles Charbit" w:date="2021-05-25T10:44:00Z"/>
        </w:rPr>
      </w:pPr>
      <w:ins w:id="278"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79" w:author="Gilles Charbit" w:date="2021-05-25T10:44:00Z"/>
        </w:rPr>
      </w:pPr>
    </w:p>
    <w:p w14:paraId="631B6131" w14:textId="77777777" w:rsidR="00DF0CB5" w:rsidRDefault="00DF0CB5" w:rsidP="00DF0CB5">
      <w:pPr>
        <w:rPr>
          <w:ins w:id="280" w:author="Gilles Charbit" w:date="2021-05-25T10:44:00Z"/>
        </w:rPr>
      </w:pPr>
      <w:ins w:id="281" w:author="Gilles Charbit" w:date="2021-05-25T10:44:00Z">
        <w:r>
          <w:t>For sporadic short transmission:</w:t>
        </w:r>
      </w:ins>
    </w:p>
    <w:p w14:paraId="2C6C869E" w14:textId="77777777" w:rsidR="00DF0CB5" w:rsidRDefault="00DF0CB5" w:rsidP="00DF0CB5">
      <w:pPr>
        <w:numPr>
          <w:ilvl w:val="0"/>
          <w:numId w:val="31"/>
        </w:numPr>
        <w:spacing w:after="0"/>
        <w:rPr>
          <w:ins w:id="282" w:author="Gilles Charbit" w:date="2021-05-25T10:44:00Z"/>
        </w:rPr>
      </w:pPr>
      <w:ins w:id="283"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284" w:author="Gilles Charbit" w:date="2021-05-25T10:44:00Z"/>
        </w:rPr>
      </w:pPr>
      <w:ins w:id="285"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286" w:author="Gilles Charbit" w:date="2021-05-25T10:44:00Z"/>
        </w:rPr>
      </w:pPr>
      <w:ins w:id="287"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288" w:name="_Toc70441862"/>
      <w:r>
        <w:rPr>
          <w:color w:val="0D0D0D"/>
        </w:rPr>
        <w:t>6.3.</w:t>
      </w:r>
      <w:ins w:id="289" w:author="Gilles Charbit" w:date="2021-05-25T10:43:00Z">
        <w:r w:rsidR="00DF0CB5">
          <w:rPr>
            <w:color w:val="0D0D0D"/>
          </w:rPr>
          <w:t>4</w:t>
        </w:r>
      </w:ins>
      <w:del w:id="290" w:author="Gilles Charbit" w:date="2021-05-25T10:43:00Z">
        <w:r w:rsidDel="00DF0CB5">
          <w:rPr>
            <w:color w:val="0D0D0D"/>
          </w:rPr>
          <w:delText>5</w:delText>
        </w:r>
      </w:del>
      <w:r w:rsidR="008D54D6">
        <w:rPr>
          <w:color w:val="0D0D0D"/>
        </w:rPr>
        <w:tab/>
      </w:r>
      <w:r w:rsidRPr="00657545">
        <w:rPr>
          <w:color w:val="0D0D0D"/>
        </w:rPr>
        <w:t>DL Synchronization</w:t>
      </w:r>
      <w:bookmarkEnd w:id="288"/>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291" w:author="Gilles Charbit" w:date="2021-05-27T07:32:00Z"/>
        </w:rPr>
      </w:pPr>
    </w:p>
    <w:p w14:paraId="0DB1382E" w14:textId="6524C7C4" w:rsidR="00160D7B" w:rsidRPr="00657545" w:rsidRDefault="00160D7B" w:rsidP="00160D7B">
      <w:pPr>
        <w:pStyle w:val="Heading3"/>
        <w:ind w:left="720" w:hanging="720"/>
        <w:rPr>
          <w:ins w:id="292" w:author="Gilles Charbit" w:date="2021-05-27T07:32:00Z"/>
          <w:color w:val="0D0D0D"/>
        </w:rPr>
      </w:pPr>
      <w:ins w:id="293" w:author="Gilles Charbit" w:date="2021-05-27T07:32:00Z">
        <w:r>
          <w:rPr>
            <w:color w:val="0D0D0D"/>
          </w:rPr>
          <w:t>6.3.5</w:t>
        </w:r>
        <w:r>
          <w:rPr>
            <w:color w:val="0D0D0D"/>
          </w:rPr>
          <w:tab/>
        </w:r>
      </w:ins>
      <w:ins w:id="294" w:author="Gilles Charbit" w:date="2021-05-27T07:34:00Z">
        <w:r>
          <w:rPr>
            <w:color w:val="0D0D0D"/>
          </w:rPr>
          <w:t>GNSS Measuremen</w:t>
        </w:r>
      </w:ins>
      <w:ins w:id="295" w:author="Gilles Charbit" w:date="2021-05-27T07:35:00Z">
        <w:r>
          <w:rPr>
            <w:color w:val="0D0D0D"/>
          </w:rPr>
          <w:t>ts</w:t>
        </w:r>
      </w:ins>
    </w:p>
    <w:p w14:paraId="5016A464" w14:textId="77777777" w:rsidR="00160D7B" w:rsidRDefault="00160D7B" w:rsidP="00160D7B">
      <w:pPr>
        <w:rPr>
          <w:ins w:id="296" w:author="Gilles Charbit" w:date="2021-05-27T07:35:00Z"/>
        </w:rPr>
      </w:pPr>
      <w:ins w:id="297" w:author="Gilles Charbit" w:date="2021-05-27T07:35:00Z">
        <w:r>
          <w:t>For sporadic short transmission:</w:t>
        </w:r>
      </w:ins>
    </w:p>
    <w:p w14:paraId="0FAD7E53" w14:textId="77777777" w:rsidR="00160D7B" w:rsidRDefault="00160D7B" w:rsidP="00160D7B">
      <w:pPr>
        <w:numPr>
          <w:ilvl w:val="0"/>
          <w:numId w:val="31"/>
        </w:numPr>
        <w:spacing w:after="0"/>
        <w:rPr>
          <w:ins w:id="298" w:author="Gilles Charbit" w:date="2021-05-27T07:35:00Z"/>
        </w:rPr>
      </w:pPr>
      <w:ins w:id="299"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00" w:author="Gilles Charbit" w:date="2021-05-27T07:35:00Z"/>
        </w:rPr>
      </w:pPr>
      <w:ins w:id="301"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02" w:author="Gilles Charbit" w:date="2021-05-27T07:35:00Z"/>
        </w:rPr>
      </w:pPr>
      <w:ins w:id="303"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04" w:author="Gilles Charbit" w:date="2021-05-27T07:35:00Z"/>
        </w:rPr>
      </w:pPr>
    </w:p>
    <w:p w14:paraId="03BC5F42" w14:textId="77777777" w:rsidR="00160D7B" w:rsidRDefault="00160D7B" w:rsidP="00160D7B">
      <w:pPr>
        <w:rPr>
          <w:ins w:id="305" w:author="Gilles Charbit" w:date="2021-05-27T07:39:00Z"/>
        </w:rPr>
      </w:pPr>
      <w:ins w:id="306"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07" w:author="Gilles Charbit" w:date="2021-05-27T07:39:00Z"/>
          <w:rFonts w:ascii="Times New Roman" w:hAnsi="Times New Roman"/>
          <w:sz w:val="20"/>
        </w:rPr>
      </w:pPr>
      <w:ins w:id="308"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09" w:author="Gilles Charbit" w:date="2021-05-27T07:39:00Z"/>
          <w:rFonts w:ascii="Times New Roman" w:hAnsi="Times New Roman"/>
          <w:sz w:val="20"/>
        </w:rPr>
      </w:pPr>
      <w:ins w:id="310"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11" w:author="Gilles Charbit" w:date="2021-05-27T07:39:00Z"/>
        </w:rPr>
      </w:pPr>
      <w:ins w:id="312"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13" w:author="Gilles Charbit" w:date="2021-05-27T07:39:00Z"/>
        </w:rPr>
      </w:pPr>
      <w:ins w:id="314" w:author="Gilles Charbit" w:date="2021-05-27T07:39:00Z">
        <w:r>
          <w:t>FFS: Potential impact on the existing closed loop TA maintenance mechanism</w:t>
        </w:r>
      </w:ins>
    </w:p>
    <w:p w14:paraId="316DC4A9" w14:textId="77777777" w:rsidR="00160D7B" w:rsidRDefault="00160D7B" w:rsidP="00160D7B">
      <w:pPr>
        <w:rPr>
          <w:ins w:id="315" w:author="Gilles Charbit" w:date="2021-05-27T07:39:00Z"/>
        </w:rPr>
      </w:pPr>
      <w:ins w:id="316"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17" w:author="Gilles Charbit" w:date="2021-05-27T07:32:00Z"/>
          <w:color w:val="0D0D0D"/>
        </w:rPr>
      </w:pPr>
      <w:ins w:id="318" w:author="Gilles Charbit" w:date="2021-05-27T07:32:00Z">
        <w:r>
          <w:rPr>
            <w:color w:val="0D0D0D"/>
          </w:rPr>
          <w:t>6.3.6</w:t>
        </w:r>
        <w:r>
          <w:rPr>
            <w:color w:val="0D0D0D"/>
          </w:rPr>
          <w:tab/>
        </w:r>
      </w:ins>
      <w:ins w:id="319" w:author="Gilles Charbit" w:date="2021-05-27T07:52:00Z">
        <w:r>
          <w:rPr>
            <w:color w:val="0D0D0D"/>
          </w:rPr>
          <w:t>PRACH Congestion</w:t>
        </w:r>
      </w:ins>
    </w:p>
    <w:p w14:paraId="4A5DC572" w14:textId="77777777" w:rsidR="00892476" w:rsidRPr="00FB767B" w:rsidRDefault="00892476" w:rsidP="00892476">
      <w:pPr>
        <w:rPr>
          <w:ins w:id="320" w:author="Gilles Charbit" w:date="2021-05-27T07:53:00Z"/>
          <w:u w:val="single"/>
        </w:rPr>
      </w:pPr>
      <w:ins w:id="321" w:author="Gilles Charbit" w:date="2021-05-27T07:53:00Z">
        <w:r w:rsidRPr="00FB767B">
          <w:rPr>
            <w:u w:val="single"/>
          </w:rPr>
          <w:t>Conclusion:</w:t>
        </w:r>
      </w:ins>
    </w:p>
    <w:p w14:paraId="0A6C7684" w14:textId="77777777" w:rsidR="00892476" w:rsidRDefault="00892476" w:rsidP="00892476">
      <w:pPr>
        <w:rPr>
          <w:ins w:id="322" w:author="Gilles Charbit" w:date="2021-05-27T07:53:00Z"/>
        </w:rPr>
      </w:pPr>
      <w:ins w:id="323" w:author="Gilles Charbit" w:date="2021-05-27T07:53:00Z">
        <w:r w:rsidRPr="00E67AEA">
          <w:t>The potential issue of RACH congestion is not to be studied further within Release-17 timeframe</w:t>
        </w:r>
        <w:r>
          <w:t>.</w:t>
        </w:r>
      </w:ins>
    </w:p>
    <w:p w14:paraId="03E27DE1" w14:textId="77777777" w:rsidR="00892476" w:rsidRPr="00124C4F" w:rsidRDefault="00892476" w:rsidP="00160D7B"/>
    <w:p w14:paraId="48DA39AA" w14:textId="77777777" w:rsidR="003B3FE5" w:rsidRDefault="00B86E57" w:rsidP="00124C4F">
      <w:pPr>
        <w:pStyle w:val="Heading2"/>
      </w:pPr>
      <w:bookmarkStart w:id="324" w:name="_Toc26620950"/>
      <w:bookmarkStart w:id="325" w:name="_Toc30079762"/>
      <w:bookmarkStart w:id="326" w:name="_Toc70441863"/>
      <w:r>
        <w:t>6</w:t>
      </w:r>
      <w:r w:rsidR="00124C4F">
        <w:t>.4</w:t>
      </w:r>
      <w:r w:rsidR="003B3FE5" w:rsidRPr="00B923D6">
        <w:tab/>
      </w:r>
      <w:r w:rsidR="009207FE">
        <w:t>Timing Relationship Enhancements</w:t>
      </w:r>
      <w:bookmarkEnd w:id="324"/>
      <w:bookmarkEnd w:id="325"/>
      <w:bookmarkEnd w:id="326"/>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327" w:author="Gilles Charbit" w:date="2021-05-25T10:59:00Z">
        <w:r w:rsidR="00D02055">
          <w:rPr>
            <w:lang w:eastAsia="x-none"/>
          </w:rPr>
          <w:t xml:space="preserve">were studied </w:t>
        </w:r>
      </w:ins>
      <w:del w:id="328"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329" w:author="Gilles Charbit" w:date="2021-05-25T10:51:00Z">
        <w:r w:rsidDel="001B1FA7">
          <w:rPr>
            <w:lang w:val="en-US" w:eastAsia="x-none"/>
          </w:rPr>
          <w:delText xml:space="preserve">PUSCH </w:delText>
        </w:r>
      </w:del>
      <w:ins w:id="330"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49F5B208" w14:textId="26CABEF7" w:rsidR="00D02055" w:rsidRDefault="00D02055" w:rsidP="00D02055">
      <w:pPr>
        <w:rPr>
          <w:ins w:id="331" w:author="Gilles Charbit" w:date="2021-05-25T11:01:00Z"/>
          <w:lang w:eastAsia="x-none"/>
        </w:rPr>
      </w:pPr>
      <w:ins w:id="332"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333" w:author="Gilles Charbit" w:date="2021-05-25T18:24:00Z">
        <w:r w:rsidR="00CD2C7C">
          <w:rPr>
            <w:lang w:eastAsia="x-none"/>
          </w:rPr>
          <w:t xml:space="preserve"> </w:t>
        </w:r>
      </w:ins>
      <w:ins w:id="334" w:author="Gilles Charbit" w:date="2021-05-25T18:25:00Z">
        <w:r w:rsidR="00CD2C7C">
          <w:rPr>
            <w:lang w:eastAsia="x-none"/>
          </w:rPr>
          <w:t>[7]</w:t>
        </w:r>
      </w:ins>
      <w:ins w:id="335" w:author="Gilles Charbit" w:date="2021-05-25T11:01:00Z">
        <w:r>
          <w:rPr>
            <w:lang w:eastAsia="x-none"/>
          </w:rPr>
          <w:t>:</w:t>
        </w:r>
      </w:ins>
    </w:p>
    <w:p w14:paraId="71BBA955" w14:textId="77777777" w:rsidR="00D02055" w:rsidRDefault="00D02055" w:rsidP="00D02055">
      <w:pPr>
        <w:numPr>
          <w:ilvl w:val="0"/>
          <w:numId w:val="37"/>
        </w:numPr>
        <w:spacing w:after="0"/>
        <w:rPr>
          <w:ins w:id="336" w:author="Gilles Charbit" w:date="2021-05-25T11:01:00Z"/>
          <w:lang w:eastAsia="x-none"/>
        </w:rPr>
      </w:pPr>
      <w:ins w:id="337"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338" w:author="Gilles Charbit" w:date="2021-05-25T11:01:00Z"/>
          <w:lang w:eastAsia="x-none"/>
        </w:rPr>
      </w:pPr>
      <w:ins w:id="339"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340" w:author="Gilles Charbit" w:date="2021-05-25T11:01:00Z"/>
          <w:lang w:val="en-US" w:eastAsia="x-none"/>
        </w:rPr>
      </w:pPr>
    </w:p>
    <w:p w14:paraId="070960D9" w14:textId="283F3E13" w:rsidR="009207FE" w:rsidRDefault="00D01AD1" w:rsidP="009207FE">
      <w:pPr>
        <w:rPr>
          <w:lang w:val="en-US" w:eastAsia="x-none"/>
        </w:rPr>
      </w:pPr>
      <w:ins w:id="341" w:author="Gilles Charbit" w:date="2021-05-25T21:12:00Z">
        <w:r w:rsidRPr="00D01AD1">
          <w:rPr>
            <w:lang w:val="en-US" w:eastAsia="x-none"/>
          </w:rPr>
          <w:t xml:space="preserve">Apart from Timing advance command activation, the study did not identify any other </w:t>
        </w:r>
      </w:ins>
      <w:del w:id="342" w:author="Gilles Charbit" w:date="2021-05-25T21:12:00Z">
        <w:r w:rsidR="009207FE" w:rsidDel="00D01AD1">
          <w:rPr>
            <w:lang w:val="en-US" w:eastAsia="x-none"/>
          </w:rPr>
          <w:delText xml:space="preserve">The study </w:delText>
        </w:r>
      </w:del>
      <w:del w:id="343"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344" w:author="Gilles Charbit" w:date="2021-05-25T11:00:00Z">
        <w:r w:rsidR="00D02055">
          <w:t xml:space="preserve">were studied </w:t>
        </w:r>
      </w:ins>
      <w:del w:id="345"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lastRenderedPageBreak/>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346" w:author="Gilles Charbit" w:date="2021-05-25T11:03:00Z">
        <w:r>
          <w:rPr>
            <w:lang w:eastAsia="x-none"/>
          </w:rPr>
          <w:t xml:space="preserve">PDSCH </w:t>
        </w:r>
      </w:ins>
      <w:del w:id="347"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5E09D355" w14:textId="77777777" w:rsidR="00D02055" w:rsidRPr="00212359" w:rsidRDefault="00D02055" w:rsidP="00D02055">
      <w:pPr>
        <w:rPr>
          <w:ins w:id="348" w:author="Gilles Charbit" w:date="2021-05-25T11:02:00Z"/>
          <w:u w:val="single"/>
          <w:lang w:eastAsia="x-none"/>
        </w:rPr>
      </w:pPr>
      <w:ins w:id="349" w:author="Gilles Charbit" w:date="2021-05-25T11:02:00Z">
        <w:r w:rsidRPr="00212359">
          <w:rPr>
            <w:u w:val="single"/>
            <w:lang w:eastAsia="x-none"/>
          </w:rPr>
          <w:t xml:space="preserve">Conclusion: </w:t>
        </w:r>
      </w:ins>
    </w:p>
    <w:p w14:paraId="39FD5027" w14:textId="77777777" w:rsidR="00D02055" w:rsidRDefault="00D02055" w:rsidP="00D02055">
      <w:pPr>
        <w:rPr>
          <w:ins w:id="350" w:author="Gilles Charbit" w:date="2021-05-25T11:02:00Z"/>
          <w:lang w:eastAsia="x-none"/>
        </w:rPr>
      </w:pPr>
      <w:ins w:id="351" w:author="Gilles Charbit" w:date="2021-05-25T11:02: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5F8ADB4" w14:textId="77777777" w:rsidR="00D02055" w:rsidRDefault="00D02055" w:rsidP="00D02055">
      <w:pPr>
        <w:numPr>
          <w:ilvl w:val="0"/>
          <w:numId w:val="33"/>
        </w:numPr>
        <w:spacing w:after="0"/>
        <w:rPr>
          <w:ins w:id="352" w:author="Gilles Charbit" w:date="2021-05-25T11:02:00Z"/>
          <w:lang w:eastAsia="x-none"/>
        </w:rPr>
      </w:pPr>
      <w:ins w:id="353"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354"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355" w:author="Gilles Charbit" w:date="2021-05-27T07:54:00Z"/>
          <w:lang w:val="en-US" w:eastAsia="x-none"/>
        </w:rPr>
      </w:pPr>
    </w:p>
    <w:p w14:paraId="3432D022" w14:textId="77777777" w:rsidR="00D05583" w:rsidRDefault="00D05583" w:rsidP="00D05583">
      <w:pPr>
        <w:rPr>
          <w:ins w:id="356" w:author="Gilles Charbit" w:date="2021-05-27T07:54:00Z"/>
          <w:lang w:eastAsia="x-none"/>
        </w:rPr>
      </w:pPr>
      <w:ins w:id="357"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358" w:author="Gilles Charbit" w:date="2021-05-27T07:54:00Z"/>
          <w:lang w:eastAsia="x-none"/>
        </w:rPr>
      </w:pPr>
    </w:p>
    <w:p w14:paraId="61A43F25" w14:textId="77777777" w:rsidR="00D05583" w:rsidRDefault="00D05583" w:rsidP="00D05583">
      <w:pPr>
        <w:rPr>
          <w:ins w:id="359" w:author="Gilles Charbit" w:date="2021-05-27T07:54:00Z"/>
          <w:lang w:eastAsia="x-none"/>
        </w:rPr>
      </w:pPr>
      <w:ins w:id="360"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 w14:paraId="1F8698D6" w14:textId="77777777" w:rsidR="00B86E57" w:rsidRDefault="00B86E57" w:rsidP="00B86E57">
      <w:pPr>
        <w:pStyle w:val="Heading2"/>
      </w:pPr>
      <w:bookmarkStart w:id="361" w:name="_Toc70441864"/>
      <w:r>
        <w:t>6.5</w:t>
      </w:r>
      <w:r w:rsidRPr="00B923D6">
        <w:tab/>
      </w:r>
      <w:r>
        <w:t>HARQ</w:t>
      </w:r>
      <w:bookmarkEnd w:id="361"/>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362" w:author="Gilles Charbit" w:date="2021-05-25T10:50:00Z">
        <w:r w:rsidR="001B1FA7">
          <w:rPr>
            <w:lang w:eastAsia="x-none"/>
          </w:rPr>
          <w:t xml:space="preserve">were studied </w:t>
        </w:r>
      </w:ins>
      <w:del w:id="363" w:author="Gilles Charbit" w:date="2021-05-25T10:49:00Z">
        <w:r w:rsidRPr="00184F31" w:rsidDel="001B1FA7">
          <w:rPr>
            <w:lang w:eastAsia="x-none"/>
          </w:rPr>
          <w:delText>will be</w:delText>
        </w:r>
      </w:del>
      <w:del w:id="364"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65" w:author="Gilles Charbit" w:date="2021-05-25T18:16:00Z"/>
          <w:lang w:eastAsia="x-none"/>
        </w:rPr>
      </w:pPr>
    </w:p>
    <w:p w14:paraId="17E1038E" w14:textId="64D9CD8B" w:rsidR="001B1FA7" w:rsidRDefault="001B1FA7" w:rsidP="001B1FA7">
      <w:ins w:id="366" w:author="Gilles Charbit" w:date="2021-05-25T10:52:00Z">
        <w:r>
          <w:t xml:space="preserve">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67" w:author="Gilles Charbit" w:date="2021-05-25T10:54:00Z">
        <w:r>
          <w:t xml:space="preserve"> </w:t>
        </w:r>
      </w:ins>
      <w:ins w:id="368" w:author="Gilles Charbit" w:date="2021-05-25T10:52:00Z">
        <w:r>
          <w:t>RAN1 has not reached consensus to recommend solutions in Rel-17.</w:t>
        </w:r>
      </w:ins>
    </w:p>
    <w:p w14:paraId="03F86673" w14:textId="77777777" w:rsidR="001B1FA7" w:rsidRDefault="001B1FA7" w:rsidP="001B1FA7">
      <w:pPr>
        <w:spacing w:after="0"/>
        <w:rPr>
          <w:ins w:id="369" w:author="Gilles Charbit" w:date="2021-05-25T10:53:00Z"/>
          <w:color w:val="0D0D0D"/>
        </w:rPr>
      </w:pPr>
      <w:bookmarkStart w:id="370" w:name="_Toc70441865"/>
    </w:p>
    <w:p w14:paraId="4136DC7A" w14:textId="77777777" w:rsidR="00D05583" w:rsidRDefault="001B1FA7" w:rsidP="001B1FA7">
      <w:pPr>
        <w:spacing w:after="0"/>
        <w:rPr>
          <w:ins w:id="371" w:author="Gilles Charbit" w:date="2021-05-27T07:57:00Z"/>
          <w:color w:val="0D0D0D"/>
        </w:rPr>
      </w:pPr>
      <w:ins w:id="372" w:author="Gilles Charbit" w:date="2021-05-25T10:53:00Z">
        <w:r w:rsidRPr="001B1FA7">
          <w:rPr>
            <w:color w:val="0D0D0D"/>
          </w:rPr>
          <w:t>RAN1 discussed to enable PDCCH monitoring during the time period between receiving NPDSCH and transmitting HARQ ACK in NB-IoT to enhance throughput.</w:t>
        </w:r>
      </w:ins>
      <w:ins w:id="373" w:author="Gilles Charbit" w:date="2021-05-25T10:54:00Z">
        <w:r>
          <w:rPr>
            <w:color w:val="0D0D0D"/>
          </w:rPr>
          <w:t xml:space="preserve"> </w:t>
        </w:r>
      </w:ins>
      <w:ins w:id="374" w:author="Gilles Charbit" w:date="2021-05-25T10:53:00Z">
        <w:r w:rsidRPr="001B1FA7">
          <w:rPr>
            <w:color w:val="0D0D0D"/>
          </w:rPr>
          <w:t>RAN1 has not reached consensus to recommend solutions to enhance throughput in Rel-17.</w:t>
        </w:r>
      </w:ins>
    </w:p>
    <w:p w14:paraId="6C5D5308" w14:textId="77777777" w:rsidR="00D05583" w:rsidRDefault="00D05583" w:rsidP="001B1FA7">
      <w:pPr>
        <w:spacing w:after="0"/>
        <w:rPr>
          <w:ins w:id="375" w:author="Gilles Charbit" w:date="2021-05-27T07:57:00Z"/>
          <w:color w:val="0D0D0D"/>
        </w:rPr>
      </w:pPr>
    </w:p>
    <w:p w14:paraId="68E07CB4" w14:textId="77777777" w:rsidR="00D05583" w:rsidRDefault="00D05583" w:rsidP="00D05583">
      <w:pPr>
        <w:rPr>
          <w:u w:val="single"/>
          <w:lang w:eastAsia="x-none"/>
        </w:rPr>
      </w:pPr>
    </w:p>
    <w:p w14:paraId="53474188" w14:textId="77777777" w:rsidR="00D05583" w:rsidRPr="00EA4F7D" w:rsidRDefault="00D05583" w:rsidP="00D05583">
      <w:pPr>
        <w:rPr>
          <w:ins w:id="376" w:author="Gilles Charbit" w:date="2021-05-27T07:57:00Z"/>
          <w:u w:val="single"/>
          <w:lang w:eastAsia="x-none"/>
        </w:rPr>
      </w:pPr>
      <w:ins w:id="377" w:author="Gilles Charbit" w:date="2021-05-27T07:57:00Z">
        <w:r w:rsidRPr="00EA4F7D">
          <w:rPr>
            <w:u w:val="single"/>
            <w:lang w:eastAsia="x-none"/>
          </w:rPr>
          <w:t>Conclusion:</w:t>
        </w:r>
      </w:ins>
    </w:p>
    <w:p w14:paraId="6FA9E056" w14:textId="77777777" w:rsidR="00D05583" w:rsidRDefault="00D05583" w:rsidP="00D05583">
      <w:pPr>
        <w:rPr>
          <w:ins w:id="378" w:author="Gilles Charbit" w:date="2021-05-27T07:57:00Z"/>
          <w:lang w:eastAsia="x-none"/>
        </w:rPr>
      </w:pPr>
      <w:ins w:id="379" w:author="Gilles Charbit" w:date="2021-05-27T07:57:00Z">
        <w:r w:rsidRPr="00EA4F7D">
          <w:rPr>
            <w:lang w:eastAsia="x-none"/>
          </w:rPr>
          <w:t>F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380" w:author="Gilles Charbit" w:date="2021-05-27T08:07:00Z"/>
          <w:u w:val="single"/>
          <w:lang w:eastAsia="x-none"/>
        </w:rPr>
      </w:pPr>
    </w:p>
    <w:p w14:paraId="68DC5E1B" w14:textId="77777777" w:rsidR="00D05583" w:rsidRPr="00B32BC9" w:rsidRDefault="00D05583" w:rsidP="00D05583">
      <w:pPr>
        <w:rPr>
          <w:ins w:id="381" w:author="Gilles Charbit" w:date="2021-05-27T07:57:00Z"/>
          <w:u w:val="single"/>
          <w:lang w:eastAsia="x-none"/>
        </w:rPr>
      </w:pPr>
      <w:ins w:id="382" w:author="Gilles Charbit" w:date="2021-05-27T07:57:00Z">
        <w:r w:rsidRPr="00B32BC9">
          <w:rPr>
            <w:u w:val="single"/>
            <w:lang w:eastAsia="x-none"/>
          </w:rPr>
          <w:t>Conclusion:</w:t>
        </w:r>
      </w:ins>
    </w:p>
    <w:p w14:paraId="69133019" w14:textId="77777777" w:rsidR="00D05583" w:rsidRDefault="00D05583" w:rsidP="00D05583">
      <w:pPr>
        <w:rPr>
          <w:ins w:id="383" w:author="Gilles Charbit" w:date="2021-05-27T07:57:00Z"/>
          <w:lang w:eastAsia="x-none"/>
        </w:rPr>
      </w:pPr>
      <w:ins w:id="384" w:author="Gilles Charbit" w:date="2021-05-27T07:57: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74CF8722" w14:textId="70B50A69" w:rsidR="00253ED6" w:rsidRPr="001B1FA7" w:rsidRDefault="00253ED6" w:rsidP="001B1FA7">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70"/>
    </w:p>
    <w:p w14:paraId="056A75C0" w14:textId="77777777" w:rsidR="00A33D41" w:rsidRPr="00A33D41" w:rsidRDefault="00A33D41" w:rsidP="00A33D41">
      <w:pPr>
        <w:pStyle w:val="Heading2"/>
        <w:ind w:left="0" w:firstLine="0"/>
        <w:rPr>
          <w:color w:val="0D0D0D"/>
        </w:rPr>
      </w:pPr>
      <w:bookmarkStart w:id="385" w:name="_Toc70441866"/>
      <w:r w:rsidRPr="00A33D41">
        <w:rPr>
          <w:color w:val="0D0D0D"/>
        </w:rPr>
        <w:t>7.1</w:t>
      </w:r>
      <w:r w:rsidRPr="00A33D41">
        <w:rPr>
          <w:color w:val="0D0D0D"/>
        </w:rPr>
        <w:tab/>
        <w:t>Requirements and key issues</w:t>
      </w:r>
      <w:bookmarkEnd w:id="385"/>
    </w:p>
    <w:p w14:paraId="603401CB" w14:textId="77777777" w:rsidR="00A33D41" w:rsidRPr="00A33D41" w:rsidRDefault="00A33D41" w:rsidP="00A33D41">
      <w:pPr>
        <w:pStyle w:val="Heading3"/>
        <w:ind w:left="0" w:firstLine="0"/>
        <w:rPr>
          <w:rFonts w:eastAsia="PMingLiU"/>
          <w:color w:val="0D0D0D"/>
        </w:rPr>
      </w:pPr>
      <w:bookmarkStart w:id="386" w:name="_Toc70441867"/>
      <w:r w:rsidRPr="00A33D41">
        <w:rPr>
          <w:color w:val="0D0D0D"/>
        </w:rPr>
        <w:t>7.1.1</w:t>
      </w:r>
      <w:r w:rsidRPr="00A33D41">
        <w:rPr>
          <w:color w:val="0D0D0D"/>
        </w:rPr>
        <w:tab/>
        <w:t>Delay</w:t>
      </w:r>
      <w:bookmarkEnd w:id="386"/>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387" w:name="_Toc70441868"/>
      <w:r w:rsidRPr="00A33D41">
        <w:rPr>
          <w:color w:val="0D0D0D"/>
        </w:rPr>
        <w:t>7.2</w:t>
      </w:r>
      <w:r w:rsidRPr="00A33D41">
        <w:rPr>
          <w:color w:val="0D0D0D"/>
        </w:rPr>
        <w:tab/>
        <w:t>User plane enhancements</w:t>
      </w:r>
      <w:bookmarkEnd w:id="387"/>
    </w:p>
    <w:p w14:paraId="3D8775DD" w14:textId="77777777" w:rsidR="00A33D41" w:rsidRPr="00A33D41" w:rsidRDefault="00A33D41" w:rsidP="00A33D41">
      <w:pPr>
        <w:pStyle w:val="Heading3"/>
        <w:ind w:left="720" w:hanging="720"/>
        <w:rPr>
          <w:color w:val="0D0D0D"/>
        </w:rPr>
      </w:pPr>
      <w:bookmarkStart w:id="388" w:name="_Toc70441869"/>
      <w:r w:rsidRPr="00A33D41">
        <w:rPr>
          <w:color w:val="0D0D0D"/>
        </w:rPr>
        <w:t>7.2.1</w:t>
      </w:r>
      <w:r w:rsidRPr="00A33D41">
        <w:rPr>
          <w:color w:val="0D0D0D"/>
        </w:rPr>
        <w:tab/>
        <w:t>MAC</w:t>
      </w:r>
      <w:bookmarkEnd w:id="388"/>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389"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390"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391"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392" w:name="_Hlk63283108"/>
      <w:r w:rsidRPr="00A33D41">
        <w:rPr>
          <w:iCs/>
        </w:rPr>
        <w:t xml:space="preserve"> </w:t>
      </w:r>
      <w:bookmarkEnd w:id="392"/>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393"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394"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395" w:name="_Hlk63115971"/>
      <w:r w:rsidRPr="00A33D41">
        <w:rPr>
          <w:lang w:eastAsia="ja-JP"/>
        </w:rPr>
        <w:t>UL scheduling enhancements for delay reduction is not neede</w:t>
      </w:r>
      <w:bookmarkEnd w:id="395"/>
      <w:r w:rsidRPr="00A33D41">
        <w:rPr>
          <w:lang w:eastAsia="ja-JP"/>
        </w:rPr>
        <w:t>d for NB-IoT NTN as latency is not a critical performance requirement for IoT devices</w:t>
      </w:r>
      <w:r w:rsidRPr="00A33D41">
        <w:t xml:space="preserve"> [</w:t>
      </w:r>
      <w:ins w:id="396"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397" w:name="_Toc70441870"/>
      <w:r w:rsidRPr="00A33D41">
        <w:rPr>
          <w:color w:val="0D0D0D"/>
        </w:rPr>
        <w:t>7.2.2</w:t>
      </w:r>
      <w:r w:rsidRPr="00A33D41">
        <w:rPr>
          <w:color w:val="0D0D0D"/>
        </w:rPr>
        <w:tab/>
        <w:t>RLC</w:t>
      </w:r>
      <w:bookmarkEnd w:id="397"/>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398"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399" w:name="_Toc70441871"/>
      <w:r w:rsidRPr="00A33D41">
        <w:rPr>
          <w:color w:val="0D0D0D"/>
        </w:rPr>
        <w:t>7.2.3</w:t>
      </w:r>
      <w:r w:rsidRPr="00A33D41">
        <w:rPr>
          <w:color w:val="0D0D0D"/>
        </w:rPr>
        <w:tab/>
        <w:t>PDCP</w:t>
      </w:r>
      <w:bookmarkEnd w:id="399"/>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400"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401" w:name="_Toc70441872"/>
      <w:r w:rsidRPr="008D54D6">
        <w:t>7.3</w:t>
      </w:r>
      <w:r w:rsidRPr="008D54D6">
        <w:tab/>
        <w:t>Control plane enhancements</w:t>
      </w:r>
      <w:bookmarkEnd w:id="401"/>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402" w:name="_Toc70441873"/>
      <w:r w:rsidRPr="008D54D6">
        <w:t>7.3.1</w:t>
      </w:r>
      <w:r w:rsidRPr="008D54D6">
        <w:tab/>
        <w:t>Idle mode mobility enhancements</w:t>
      </w:r>
      <w:bookmarkEnd w:id="402"/>
    </w:p>
    <w:p w14:paraId="2C2F484A" w14:textId="77777777" w:rsidR="00A33D41" w:rsidRPr="008D54D6" w:rsidRDefault="00A33D41" w:rsidP="008D54D6">
      <w:pPr>
        <w:pStyle w:val="Heading4"/>
      </w:pPr>
      <w:bookmarkStart w:id="403" w:name="_Toc26620993"/>
      <w:bookmarkStart w:id="404" w:name="_Toc30079805"/>
      <w:r w:rsidRPr="008D54D6">
        <w:t>7.3.1.1</w:t>
      </w:r>
      <w:r w:rsidRPr="008D54D6">
        <w:tab/>
        <w:t>Tracking Area</w:t>
      </w:r>
      <w:bookmarkEnd w:id="403"/>
      <w:bookmarkEnd w:id="404"/>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405"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9" o:title=""/>
            <o:lock v:ext="edit" aspectratio="f"/>
          </v:shape>
          <o:OLEObject Type="Embed" ProgID="Visio.Drawing.11" ShapeID="_x0000_i1025" DrawAspect="Content" ObjectID="_1683610429"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6.45pt" o:ole="">
            <v:imagedata r:id="rId21" o:title=""/>
            <o:lock v:ext="edit" aspectratio="f"/>
          </v:shape>
          <o:OLEObject Type="Embed" ProgID="VisioViewer.Viewer.1" ShapeID="_x0000_i1026" DrawAspect="Content" ObjectID="_1683610430"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406"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406"/>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407"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408" w:author="Gilles Charbit" w:date="2021-05-25T19:06:00Z">
        <w:r w:rsidR="00A25F9C">
          <w:rPr>
            <w:rFonts w:eastAsia="Malgun Gothic"/>
          </w:rPr>
          <w:t>8</w:t>
        </w:r>
      </w:ins>
      <w:r w:rsidRPr="00A33D41">
        <w:rPr>
          <w:rFonts w:eastAsia="Malgun Gothic"/>
        </w:rPr>
        <w:t>] [</w:t>
      </w:r>
      <w:ins w:id="409"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410" w:name="_Toc70441874"/>
      <w:r w:rsidRPr="008D54D6">
        <w:t>7.3.2</w:t>
      </w:r>
      <w:r w:rsidRPr="008D54D6">
        <w:tab/>
        <w:t>Connected mode mobility enhancements</w:t>
      </w:r>
      <w:bookmarkEnd w:id="410"/>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411"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412" w:author="Gilles Charbit" w:date="2021-05-25T19:09:00Z">
        <w:r w:rsidR="00A25F9C">
          <w:t>8</w:t>
        </w:r>
      </w:ins>
      <w:r w:rsidRPr="00A33D41">
        <w:t>] [</w:t>
      </w:r>
      <w:ins w:id="413"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414" w:name="_Hlk70418292"/>
      <w:r>
        <w:t>minor</w:t>
      </w:r>
      <w:bookmarkEnd w:id="414"/>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415" w:name="_Hlk70367025"/>
      <w:r>
        <w:t>-</w:t>
      </w:r>
      <w:r w:rsidRPr="00FD0208">
        <w:t>based</w:t>
      </w:r>
      <w:bookmarkEnd w:id="415"/>
      <w:r w:rsidRPr="00FD0208">
        <w:t xml:space="preserve"> and time</w:t>
      </w:r>
      <w:bookmarkStart w:id="416" w:name="_Hlk70367032"/>
      <w:r>
        <w:t>-</w:t>
      </w:r>
      <w:bookmarkEnd w:id="416"/>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417" w:name="_Toc70441875"/>
      <w:r w:rsidRPr="00CA2600">
        <w:t>7.3.3</w:t>
      </w:r>
      <w:r w:rsidRPr="00CA2600">
        <w:tab/>
        <w:t>Paging Capacity</w:t>
      </w:r>
      <w:bookmarkEnd w:id="417"/>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418" w:name="_Toc26621090"/>
      <w:bookmarkStart w:id="419" w:name="_Toc30079902"/>
      <w:bookmarkStart w:id="420" w:name="_Toc70441876"/>
      <w:r>
        <w:t>8</w:t>
      </w:r>
      <w:r w:rsidR="008D3242" w:rsidRPr="00450CE8">
        <w:tab/>
        <w:t>Recommendations on the way forward</w:t>
      </w:r>
      <w:bookmarkEnd w:id="418"/>
      <w:bookmarkEnd w:id="419"/>
      <w:bookmarkEnd w:id="420"/>
    </w:p>
    <w:p w14:paraId="51ABCDA2" w14:textId="77777777" w:rsidR="00143C5A" w:rsidRPr="00B923D6" w:rsidRDefault="00450921" w:rsidP="00143C5A">
      <w:pPr>
        <w:pStyle w:val="Heading2"/>
      </w:pPr>
      <w:bookmarkStart w:id="421" w:name="_Toc70441877"/>
      <w:bookmarkStart w:id="422" w:name="_Toc26621091"/>
      <w:bookmarkStart w:id="423" w:name="_Toc30079903"/>
      <w:r>
        <w:t>8</w:t>
      </w:r>
      <w:r w:rsidR="00143C5A" w:rsidRPr="00B923D6">
        <w:t>.1</w:t>
      </w:r>
      <w:r w:rsidR="00143C5A" w:rsidRPr="00B923D6">
        <w:tab/>
        <w:t>Recommendations from RAN1</w:t>
      </w:r>
      <w:bookmarkEnd w:id="421"/>
    </w:p>
    <w:p w14:paraId="46FC94F8" w14:textId="77777777" w:rsidR="00143C5A" w:rsidRDefault="00143C5A" w:rsidP="00143C5A">
      <w:pPr>
        <w:rPr>
          <w:ins w:id="424" w:author="Gilles Charbit" w:date="2021-05-25T10:44:00Z"/>
        </w:rPr>
      </w:pPr>
      <w:del w:id="425" w:author="Gilles Charbit" w:date="2021-05-25T10:46:00Z">
        <w:r w:rsidDel="00DF0CB5">
          <w:delText>TBA</w:delText>
        </w:r>
      </w:del>
    </w:p>
    <w:p w14:paraId="66CC7AE2" w14:textId="0178F54F" w:rsidR="00DF0CB5" w:rsidRPr="00672EDD" w:rsidRDefault="00DF0CB5" w:rsidP="00672EDD">
      <w:pPr>
        <w:pStyle w:val="Heading3"/>
        <w:ind w:left="720" w:hanging="720"/>
        <w:rPr>
          <w:ins w:id="426" w:author="Gilles Charbit" w:date="2021-05-25T10:46:00Z"/>
          <w:color w:val="0D0D0D"/>
        </w:rPr>
      </w:pPr>
      <w:ins w:id="427" w:author="Gilles Charbit" w:date="2021-05-25T10:46:00Z">
        <w:r w:rsidRPr="00672EDD">
          <w:rPr>
            <w:color w:val="0D0D0D"/>
          </w:rPr>
          <w:t xml:space="preserve">8.1.1 </w:t>
        </w:r>
      </w:ins>
      <w:ins w:id="428"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429" w:author="Gilles Charbit" w:date="2021-05-25T10:48:00Z"/>
        </w:rPr>
      </w:pPr>
    </w:p>
    <w:p w14:paraId="305AD901" w14:textId="70E6E3EF" w:rsidR="00DF0CB5" w:rsidRPr="00026B37" w:rsidRDefault="00DF0CB5" w:rsidP="00DF0CB5">
      <w:pPr>
        <w:rPr>
          <w:ins w:id="430" w:author="Gilles Charbit" w:date="2021-05-25T10:48:00Z"/>
          <w:bCs/>
          <w:iCs/>
          <w:lang w:val="en-US"/>
        </w:rPr>
      </w:pPr>
      <w:ins w:id="431"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432" w:author="Gilles Charbit" w:date="2021-05-25T10:48:00Z"/>
          <w:bCs/>
          <w:iCs/>
        </w:rPr>
      </w:pPr>
      <w:ins w:id="433"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434" w:author="Gilles Charbit" w:date="2021-05-25T10:48:00Z"/>
          <w:bCs/>
          <w:iCs/>
        </w:rPr>
      </w:pPr>
      <w:ins w:id="435"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436" w:author="Gilles Charbit" w:date="2021-05-25T10:48:00Z"/>
          <w:bCs/>
          <w:iCs/>
          <w:lang w:val="en-US"/>
        </w:rPr>
      </w:pPr>
      <w:ins w:id="437"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438" w:author="Gilles Charbit" w:date="2021-05-25T10:48:00Z"/>
          <w:bCs/>
          <w:iCs/>
        </w:rPr>
      </w:pPr>
      <w:ins w:id="439"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440" w:author="Gilles Charbit" w:date="2021-05-25T10:48:00Z"/>
          <w:bCs/>
          <w:iCs/>
          <w:lang w:val="en-US"/>
        </w:rPr>
      </w:pPr>
    </w:p>
    <w:p w14:paraId="04EBE736" w14:textId="77777777" w:rsidR="00DF0CB5" w:rsidRPr="00026B37" w:rsidRDefault="00DF0CB5" w:rsidP="00DF0CB5">
      <w:pPr>
        <w:rPr>
          <w:ins w:id="441" w:author="Gilles Charbit" w:date="2021-05-25T10:48:00Z"/>
          <w:bCs/>
          <w:iCs/>
          <w:lang w:val="en-US"/>
        </w:rPr>
      </w:pPr>
      <w:ins w:id="442"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443" w:author="Gilles Charbit" w:date="2021-05-25T10:48:00Z"/>
          <w:bCs/>
          <w:iCs/>
          <w:lang w:val="en-US"/>
        </w:rPr>
      </w:pPr>
      <w:ins w:id="444"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445" w:author="Gilles Charbit" w:date="2021-05-27T07:30:00Z"/>
        </w:rPr>
      </w:pPr>
      <w:ins w:id="446"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447" w:author="Gilles Charbit" w:date="2021-05-27T07:30:00Z"/>
        </w:rPr>
      </w:pPr>
      <w:ins w:id="448"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449" w:author="Gilles Charbit" w:date="2021-05-27T07:30:00Z"/>
        </w:rPr>
      </w:pPr>
      <w:ins w:id="450"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451" w:author="Gilles Charbit" w:date="2021-05-27T07:30:00Z"/>
        </w:rPr>
      </w:pPr>
      <w:ins w:id="452"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453" w:author="Gilles Charbit" w:date="2021-05-27T07:30:00Z"/>
        </w:rPr>
      </w:pPr>
      <w:ins w:id="454"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455" w:author="Gilles Charbit" w:date="2021-05-25T10:56:00Z"/>
        </w:rPr>
      </w:pPr>
    </w:p>
    <w:p w14:paraId="2A5C35AF" w14:textId="04CEC5F8" w:rsidR="00672EDD" w:rsidRPr="00672EDD" w:rsidRDefault="00672EDD" w:rsidP="00672EDD">
      <w:pPr>
        <w:pStyle w:val="Heading3"/>
        <w:ind w:left="720" w:hanging="720"/>
        <w:rPr>
          <w:ins w:id="456" w:author="Gilles Charbit" w:date="2021-05-25T10:56:00Z"/>
          <w:color w:val="0D0D0D"/>
        </w:rPr>
      </w:pPr>
      <w:ins w:id="457" w:author="Gilles Charbit" w:date="2021-05-25T10:56:00Z">
        <w:r w:rsidRPr="00672EDD">
          <w:rPr>
            <w:color w:val="0D0D0D"/>
          </w:rPr>
          <w:t>8.1</w:t>
        </w:r>
        <w:r>
          <w:rPr>
            <w:color w:val="0D0D0D"/>
          </w:rPr>
          <w:t>.2</w:t>
        </w:r>
        <w:r w:rsidRPr="00672EDD">
          <w:rPr>
            <w:color w:val="0D0D0D"/>
          </w:rPr>
          <w:t xml:space="preserve"> Recommendation for </w:t>
        </w:r>
      </w:ins>
      <w:ins w:id="458" w:author="Gilles Charbit" w:date="2021-05-25T11:04:00Z">
        <w:r w:rsidR="00B616A4" w:rsidRPr="00672EDD">
          <w:rPr>
            <w:color w:val="0D0D0D"/>
          </w:rPr>
          <w:t xml:space="preserve">IoT NTN </w:t>
        </w:r>
        <w:r w:rsidR="00B616A4">
          <w:rPr>
            <w:color w:val="0D0D0D"/>
          </w:rPr>
          <w:t xml:space="preserve">specific </w:t>
        </w:r>
      </w:ins>
      <w:ins w:id="459" w:author="Gilles Charbit" w:date="2021-05-25T10:56:00Z">
        <w:r w:rsidRPr="00672EDD">
          <w:rPr>
            <w:color w:val="0D0D0D"/>
          </w:rPr>
          <w:t xml:space="preserve">enhancements </w:t>
        </w:r>
      </w:ins>
    </w:p>
    <w:p w14:paraId="6C0CE757" w14:textId="77777777" w:rsidR="00672EDD" w:rsidRDefault="00672EDD" w:rsidP="00DF0CB5">
      <w:pPr>
        <w:rPr>
          <w:ins w:id="460" w:author="Gilles Charbit" w:date="2021-05-25T11:19:00Z"/>
        </w:rPr>
      </w:pPr>
    </w:p>
    <w:p w14:paraId="02DA0648" w14:textId="5E864C4B" w:rsidR="0056703E" w:rsidRPr="00672EDD" w:rsidRDefault="0056703E" w:rsidP="0056703E">
      <w:pPr>
        <w:pStyle w:val="Heading4"/>
        <w:ind w:left="0" w:firstLine="0"/>
        <w:rPr>
          <w:ins w:id="461" w:author="Gilles Charbit" w:date="2021-05-25T11:20:00Z"/>
          <w:color w:val="0D0D0D"/>
        </w:rPr>
      </w:pPr>
      <w:ins w:id="462"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463" w:author="Gilles Charbit" w:date="2021-05-25T11:20:00Z"/>
        </w:rPr>
      </w:pPr>
      <w:ins w:id="464" w:author="Gilles Charbit" w:date="2021-05-25T11:20:00Z">
        <w:r w:rsidRPr="0056703E">
          <w:t>Prioritize standalone deployment for NB-IoT / eMTC for support in Rel-17 timeframe</w:t>
        </w:r>
      </w:ins>
    </w:p>
    <w:p w14:paraId="0E2861B6" w14:textId="77777777" w:rsidR="0056703E" w:rsidRDefault="0056703E" w:rsidP="00DF0CB5">
      <w:pPr>
        <w:rPr>
          <w:ins w:id="465" w:author="Gilles Charbit" w:date="2021-05-25T10:56:00Z"/>
        </w:rPr>
      </w:pPr>
    </w:p>
    <w:p w14:paraId="194079B1" w14:textId="17C544CC" w:rsidR="00672EDD" w:rsidRPr="00672EDD" w:rsidRDefault="00672EDD" w:rsidP="00672EDD">
      <w:pPr>
        <w:pStyle w:val="Heading4"/>
        <w:ind w:left="0" w:firstLine="0"/>
        <w:rPr>
          <w:ins w:id="466" w:author="Gilles Charbit" w:date="2021-05-25T10:56:00Z"/>
          <w:color w:val="0D0D0D"/>
        </w:rPr>
      </w:pPr>
      <w:ins w:id="467" w:author="Gilles Charbit" w:date="2021-05-25T10:56:00Z">
        <w:r w:rsidRPr="00672EDD">
          <w:rPr>
            <w:color w:val="0D0D0D"/>
          </w:rPr>
          <w:t>8.1</w:t>
        </w:r>
        <w:r w:rsidR="0056703E">
          <w:rPr>
            <w:color w:val="0D0D0D"/>
          </w:rPr>
          <w:t>.2.2</w:t>
        </w:r>
        <w:r w:rsidRPr="00672EDD">
          <w:rPr>
            <w:color w:val="0D0D0D"/>
          </w:rPr>
          <w:t xml:space="preserve"> </w:t>
        </w:r>
      </w:ins>
      <w:ins w:id="468" w:author="Gilles Charbit" w:date="2021-05-25T11:04:00Z">
        <w:r w:rsidR="00B616A4">
          <w:rPr>
            <w:color w:val="0D0D0D"/>
          </w:rPr>
          <w:t xml:space="preserve">Time and frequency synchronization </w:t>
        </w:r>
      </w:ins>
      <w:ins w:id="469" w:author="Gilles Charbit" w:date="2021-05-25T11:05:00Z">
        <w:r w:rsidR="00B616A4">
          <w:rPr>
            <w:color w:val="0D0D0D"/>
          </w:rPr>
          <w:t>enhancements</w:t>
        </w:r>
      </w:ins>
    </w:p>
    <w:p w14:paraId="21BCB3AF" w14:textId="77777777" w:rsidR="00672EDD" w:rsidRPr="0002224A" w:rsidRDefault="00672EDD" w:rsidP="00672EDD">
      <w:pPr>
        <w:spacing w:after="0"/>
        <w:rPr>
          <w:ins w:id="470" w:author="Gilles Charbit" w:date="2021-05-25T10:58:00Z"/>
          <w:rFonts w:eastAsia="MS Gothic"/>
          <w:kern w:val="28"/>
          <w:lang w:val="en-US" w:eastAsia="ja-JP"/>
        </w:rPr>
      </w:pPr>
      <w:ins w:id="471"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472"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473"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474" w:author="Gilles Charbit" w:date="2021-05-25T10:58:00Z"/>
          <w:rFonts w:ascii="Times New Roman" w:eastAsia="MS Gothic" w:hAnsi="Times New Roman"/>
          <w:kern w:val="28"/>
          <w:sz w:val="20"/>
          <w:lang w:eastAsia="ja-JP"/>
        </w:rPr>
      </w:pPr>
      <w:ins w:id="475"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476" w:author="Gilles Charbit" w:date="2021-05-25T10:58:00Z"/>
        </w:rPr>
      </w:pPr>
      <w:ins w:id="477"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478"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479" w:author="Gilles Charbit" w:date="2021-05-25T10:58:00Z"/>
          <w:rFonts w:eastAsia="MS Gothic"/>
          <w:kern w:val="28"/>
          <w:lang w:val="en-US" w:eastAsia="ja-JP"/>
        </w:rPr>
      </w:pPr>
      <w:ins w:id="480"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81" w:author="Gilles Charbit" w:date="2021-05-25T10:58:00Z"/>
        </w:rPr>
      </w:pPr>
    </w:p>
    <w:p w14:paraId="7B830D84" w14:textId="77777777" w:rsidR="00672EDD" w:rsidRPr="0002224A" w:rsidRDefault="00672EDD" w:rsidP="00672EDD">
      <w:pPr>
        <w:spacing w:after="0"/>
        <w:ind w:left="720"/>
        <w:rPr>
          <w:ins w:id="482" w:author="Gilles Charbit" w:date="2021-05-25T10:58:00Z"/>
        </w:rPr>
      </w:pPr>
      <w:ins w:id="483"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484" w:author="Gilles Charbit" w:date="2021-05-25T10:58:00Z"/>
          <w:rFonts w:ascii="Times New Roman" w:hAnsi="Times New Roman"/>
          <w:sz w:val="20"/>
        </w:rPr>
      </w:pPr>
      <w:ins w:id="485"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486" w:author="Gilles Charbit" w:date="2021-05-25T10:58:00Z"/>
          <w:rFonts w:ascii="Times New Roman" w:hAnsi="Times New Roman"/>
          <w:sz w:val="20"/>
        </w:rPr>
      </w:pPr>
      <w:ins w:id="487"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488" w:author="Gilles Charbit" w:date="2021-05-25T10:58:00Z"/>
          <w:rFonts w:ascii="Times New Roman" w:hAnsi="Times New Roman"/>
          <w:sz w:val="20"/>
        </w:rPr>
      </w:pPr>
      <w:ins w:id="489"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490" w:author="Gilles Charbit" w:date="2021-05-25T10:58:00Z"/>
        </w:rPr>
      </w:pPr>
    </w:p>
    <w:p w14:paraId="62B67381" w14:textId="77777777" w:rsidR="00672EDD" w:rsidRDefault="00672EDD" w:rsidP="00672EDD">
      <w:pPr>
        <w:spacing w:after="0"/>
        <w:ind w:left="720"/>
        <w:rPr>
          <w:ins w:id="491" w:author="Gilles Charbit" w:date="2021-05-25T10:58:00Z"/>
        </w:rPr>
      </w:pPr>
      <w:ins w:id="492"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493" w:author="Gilles Charbit" w:date="2021-05-25T10:58:00Z"/>
        </w:rPr>
      </w:pPr>
    </w:p>
    <w:p w14:paraId="4310BFB2" w14:textId="77777777" w:rsidR="00672EDD" w:rsidRPr="0002224A" w:rsidRDefault="00672EDD" w:rsidP="00672EDD">
      <w:pPr>
        <w:spacing w:after="0"/>
        <w:rPr>
          <w:ins w:id="494"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495" w:author="Gilles Charbit" w:date="2021-05-25T10:58:00Z"/>
          <w:rFonts w:ascii="Times New Roman" w:eastAsia="MS Gothic" w:hAnsi="Times New Roman"/>
          <w:kern w:val="28"/>
          <w:sz w:val="20"/>
          <w:lang w:eastAsia="ja-JP"/>
        </w:rPr>
      </w:pPr>
      <w:ins w:id="496"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497"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498" w:author="Gilles Charbit" w:date="2021-05-25T10:58:00Z"/>
          <w:rFonts w:eastAsia="MS Gothic"/>
          <w:kern w:val="28"/>
          <w:lang w:val="en-US" w:eastAsia="ja-JP"/>
        </w:rPr>
      </w:pPr>
      <w:ins w:id="499" w:author="Gilles Charbit" w:date="2021-05-25T10:58:00Z">
        <w:r w:rsidRPr="0002224A">
          <w:rPr>
            <w:rFonts w:eastAsia="MS Gothic"/>
            <w:kern w:val="28"/>
            <w:lang w:val="en-US" w:eastAsia="ja-JP"/>
          </w:rPr>
          <w:lastRenderedPageBreak/>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500" w:author="Gilles Charbit" w:date="2021-05-25T10:58:00Z"/>
          <w:rFonts w:ascii="Times New Roman" w:hAnsi="Times New Roman"/>
          <w:sz w:val="20"/>
          <w:szCs w:val="20"/>
        </w:rPr>
      </w:pPr>
      <w:ins w:id="501"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502" w:author="Gilles Charbit" w:date="2021-05-25T10:58:00Z"/>
          <w:rFonts w:ascii="Times New Roman" w:hAnsi="Times New Roman"/>
          <w:sz w:val="20"/>
          <w:szCs w:val="20"/>
        </w:rPr>
      </w:pPr>
      <w:ins w:id="503"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2B755F07" w:rsidR="00160D7B" w:rsidRDefault="000A163D" w:rsidP="00160D7B">
      <w:pPr>
        <w:pStyle w:val="ListParagraph"/>
        <w:numPr>
          <w:ilvl w:val="0"/>
          <w:numId w:val="35"/>
        </w:numPr>
        <w:rPr>
          <w:ins w:id="504" w:author="Gilles Charbit" w:date="2021-05-27T07:43:00Z"/>
        </w:rPr>
      </w:pPr>
      <w:ins w:id="505" w:author="Gilles Charbit" w:date="2021-05-27T08:47:00Z">
        <w:r>
          <w:rPr>
            <w:rFonts w:eastAsia="MS Gothic"/>
            <w:kern w:val="28"/>
            <w:lang w:eastAsia="ja-JP"/>
          </w:rPr>
          <w:t>GNSS Measurements</w:t>
        </w:r>
      </w:ins>
      <w:bookmarkStart w:id="506" w:name="_GoBack"/>
      <w:bookmarkEnd w:id="506"/>
      <w:ins w:id="507" w:author="Gilles Charbit" w:date="2021-05-27T07:43:00Z">
        <w:r w:rsidR="00160D7B" w:rsidRPr="00160D7B">
          <w:rPr>
            <w:rFonts w:eastAsia="MS Gothic"/>
            <w:kern w:val="28"/>
            <w:lang w:eastAsia="ja-JP"/>
          </w:rPr>
          <w:t>:</w:t>
        </w:r>
      </w:ins>
    </w:p>
    <w:p w14:paraId="79CED3E3" w14:textId="77777777" w:rsidR="00160D7B" w:rsidRDefault="00160D7B" w:rsidP="00160D7B">
      <w:pPr>
        <w:ind w:left="852"/>
        <w:rPr>
          <w:ins w:id="508" w:author="Gilles Charbit" w:date="2021-05-27T07:44:00Z"/>
        </w:rPr>
      </w:pPr>
      <w:ins w:id="509" w:author="Gilles Charbit" w:date="2021-05-27T07:44:00Z">
        <w:r>
          <w:t>For sporadic short transmission:</w:t>
        </w:r>
      </w:ins>
    </w:p>
    <w:p w14:paraId="0EA3AA66" w14:textId="77777777" w:rsidR="00160D7B" w:rsidRDefault="00160D7B" w:rsidP="00160D7B">
      <w:pPr>
        <w:numPr>
          <w:ilvl w:val="0"/>
          <w:numId w:val="31"/>
        </w:numPr>
        <w:spacing w:after="0"/>
        <w:ind w:left="1572"/>
        <w:rPr>
          <w:ins w:id="510" w:author="Gilles Charbit" w:date="2021-05-27T07:44:00Z"/>
        </w:rPr>
      </w:pPr>
      <w:ins w:id="511"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512" w:author="Gilles Charbit" w:date="2021-05-27T07:44:00Z"/>
        </w:rPr>
      </w:pPr>
      <w:ins w:id="513"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514" w:author="Gilles Charbit" w:date="2021-05-27T07:44:00Z"/>
        </w:rPr>
      </w:pPr>
      <w:ins w:id="515"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516" w:author="Gilles Charbit" w:date="2021-05-27T07:45:00Z"/>
        </w:rPr>
      </w:pPr>
      <w:ins w:id="517"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518" w:author="Gilles Charbit" w:date="2021-05-27T07:45:00Z"/>
          <w:rFonts w:ascii="Times New Roman" w:hAnsi="Times New Roman"/>
          <w:sz w:val="20"/>
        </w:rPr>
      </w:pPr>
      <w:ins w:id="519"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520" w:author="Gilles Charbit" w:date="2021-05-27T07:45:00Z"/>
          <w:rFonts w:ascii="Times New Roman" w:hAnsi="Times New Roman"/>
          <w:sz w:val="20"/>
        </w:rPr>
      </w:pPr>
      <w:ins w:id="521"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522" w:author="Gilles Charbit" w:date="2021-05-27T07:45:00Z"/>
        </w:rPr>
      </w:pPr>
      <w:ins w:id="523"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524" w:author="Gilles Charbit" w:date="2021-05-27T07:45:00Z"/>
        </w:rPr>
      </w:pPr>
      <w:ins w:id="525" w:author="Gilles Charbit" w:date="2021-05-27T07:45:00Z">
        <w:r>
          <w:t>FFS: Potential impact on the existing closed loop TA maintenance mechanism</w:t>
        </w:r>
      </w:ins>
    </w:p>
    <w:p w14:paraId="70E5BACE" w14:textId="77777777" w:rsidR="00160D7B" w:rsidRDefault="00160D7B" w:rsidP="0095552B">
      <w:pPr>
        <w:ind w:left="852"/>
        <w:rPr>
          <w:ins w:id="526" w:author="Gilles Charbit" w:date="2021-05-27T07:45:00Z"/>
        </w:rPr>
      </w:pPr>
      <w:ins w:id="527" w:author="Gilles Charbit" w:date="2021-05-27T07:45:00Z">
        <w:r>
          <w:t>NOTE: The detailed requirement will be defined in RAN4 during normative work.</w:t>
        </w:r>
      </w:ins>
    </w:p>
    <w:p w14:paraId="44011D53" w14:textId="77777777" w:rsidR="00160D7B" w:rsidRDefault="00160D7B" w:rsidP="00DF0CB5">
      <w:pPr>
        <w:rPr>
          <w:ins w:id="528" w:author="Gilles Charbit" w:date="2021-05-25T10:56:00Z"/>
        </w:rPr>
      </w:pPr>
    </w:p>
    <w:p w14:paraId="2AB48A1D" w14:textId="6FBC9AD3" w:rsidR="00B616A4" w:rsidRPr="00672EDD" w:rsidRDefault="00B616A4" w:rsidP="00B616A4">
      <w:pPr>
        <w:pStyle w:val="Heading4"/>
        <w:ind w:left="0" w:firstLine="0"/>
        <w:rPr>
          <w:ins w:id="529" w:author="Gilles Charbit" w:date="2021-05-25T11:03:00Z"/>
          <w:color w:val="0D0D0D"/>
        </w:rPr>
      </w:pPr>
      <w:ins w:id="530" w:author="Gilles Charbit" w:date="2021-05-25T11:03:00Z">
        <w:r w:rsidRPr="00672EDD">
          <w:rPr>
            <w:color w:val="0D0D0D"/>
          </w:rPr>
          <w:t>8.1</w:t>
        </w:r>
        <w:r w:rsidR="0056703E">
          <w:rPr>
            <w:color w:val="0D0D0D"/>
          </w:rPr>
          <w:t>.2.3</w:t>
        </w:r>
        <w:r w:rsidRPr="00672EDD">
          <w:rPr>
            <w:color w:val="0D0D0D"/>
          </w:rPr>
          <w:t xml:space="preserve"> </w:t>
        </w:r>
      </w:ins>
      <w:ins w:id="531" w:author="Gilles Charbit" w:date="2021-05-25T11:05:00Z">
        <w:r>
          <w:rPr>
            <w:color w:val="0D0D0D"/>
          </w:rPr>
          <w:t>Timing relationship enhancements</w:t>
        </w:r>
      </w:ins>
      <w:ins w:id="532" w:author="Gilles Charbit" w:date="2021-05-25T11:03:00Z">
        <w:r w:rsidRPr="00672EDD">
          <w:rPr>
            <w:color w:val="0D0D0D"/>
          </w:rPr>
          <w:t xml:space="preserve"> </w:t>
        </w:r>
      </w:ins>
    </w:p>
    <w:p w14:paraId="1CA2C015" w14:textId="77777777" w:rsidR="00B616A4" w:rsidRDefault="00B616A4" w:rsidP="00B616A4">
      <w:pPr>
        <w:rPr>
          <w:ins w:id="533" w:author="Gilles Charbit" w:date="2021-05-25T11:06:00Z"/>
          <w:lang w:eastAsia="x-none"/>
        </w:rPr>
      </w:pPr>
      <w:ins w:id="534"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535" w:author="Gilles Charbit" w:date="2021-05-25T11:06:00Z"/>
          <w:lang w:eastAsia="x-none"/>
        </w:rPr>
      </w:pPr>
      <w:ins w:id="536"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537" w:author="Gilles Charbit" w:date="2021-05-25T11:06:00Z"/>
          <w:lang w:eastAsia="x-none"/>
        </w:rPr>
      </w:pPr>
      <w:ins w:id="538"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539" w:author="Gilles Charbit" w:date="2021-05-25T11:06:00Z"/>
          <w:lang w:eastAsia="x-none"/>
        </w:rPr>
      </w:pPr>
      <w:ins w:id="540"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541" w:author="Gilles Charbit" w:date="2021-05-25T11:06:00Z"/>
          <w:lang w:eastAsia="x-none"/>
        </w:rPr>
      </w:pPr>
      <w:ins w:id="542"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543" w:author="Gilles Charbit" w:date="2021-05-25T11:06:00Z"/>
          <w:lang w:eastAsia="x-none"/>
        </w:rPr>
      </w:pPr>
      <w:ins w:id="544"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545" w:author="Gilles Charbit" w:date="2021-05-25T11:06:00Z"/>
          <w:lang w:eastAsia="x-none"/>
        </w:rPr>
      </w:pPr>
      <w:ins w:id="546" w:author="Gilles Charbit" w:date="2021-05-25T11:06:00Z">
        <w:r>
          <w:rPr>
            <w:lang w:eastAsia="x-none"/>
          </w:rPr>
          <w:t>FFS: Other NB-IoT timing relationships</w:t>
        </w:r>
      </w:ins>
    </w:p>
    <w:p w14:paraId="269F051A" w14:textId="77777777" w:rsidR="00B616A4" w:rsidRPr="0002224A" w:rsidRDefault="00B616A4" w:rsidP="00B616A4">
      <w:pPr>
        <w:jc w:val="both"/>
        <w:rPr>
          <w:ins w:id="547" w:author="Gilles Charbit" w:date="2021-05-25T11:06:00Z"/>
          <w:b/>
          <w:sz w:val="28"/>
        </w:rPr>
      </w:pPr>
    </w:p>
    <w:p w14:paraId="3D936E58" w14:textId="77777777" w:rsidR="00B616A4" w:rsidRPr="00A5721A" w:rsidRDefault="00B616A4" w:rsidP="00B616A4">
      <w:pPr>
        <w:rPr>
          <w:ins w:id="548" w:author="Gilles Charbit" w:date="2021-05-25T11:06:00Z"/>
          <w:rFonts w:eastAsia="Calibri"/>
        </w:rPr>
      </w:pPr>
      <w:ins w:id="549"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550" w:author="Gilles Charbit" w:date="2021-05-25T11:06:00Z"/>
          <w:lang w:eastAsia="x-none"/>
        </w:rPr>
      </w:pPr>
      <w:ins w:id="551"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552" w:author="Gilles Charbit" w:date="2021-05-25T11:06:00Z"/>
          <w:lang w:eastAsia="x-none"/>
        </w:rPr>
      </w:pPr>
      <w:ins w:id="553"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554" w:author="Gilles Charbit" w:date="2021-05-25T11:06:00Z"/>
          <w:lang w:eastAsia="x-none"/>
        </w:rPr>
      </w:pPr>
      <w:ins w:id="555"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556" w:author="Gilles Charbit" w:date="2021-05-25T11:06:00Z"/>
          <w:lang w:eastAsia="x-none"/>
        </w:rPr>
      </w:pPr>
      <w:ins w:id="557"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558" w:author="Gilles Charbit" w:date="2021-05-25T11:06:00Z"/>
          <w:lang w:eastAsia="x-none"/>
        </w:rPr>
      </w:pPr>
      <w:ins w:id="559"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560" w:author="Gilles Charbit" w:date="2021-05-25T11:06:00Z"/>
          <w:lang w:eastAsia="x-none"/>
        </w:rPr>
      </w:pPr>
      <w:ins w:id="561"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562" w:author="Gilles Charbit" w:date="2021-05-25T11:06:00Z"/>
          <w:lang w:eastAsia="x-none"/>
        </w:rPr>
      </w:pPr>
      <w:ins w:id="563"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564" w:author="Gilles Charbit" w:date="2021-05-25T11:06:00Z"/>
          <w:lang w:eastAsia="x-none"/>
        </w:rPr>
      </w:pPr>
      <w:ins w:id="565"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566" w:author="Gilles Charbit" w:date="2021-05-25T11:06:00Z"/>
          <w:lang w:eastAsia="x-none"/>
        </w:rPr>
      </w:pPr>
      <w:ins w:id="567" w:author="Gilles Charbit" w:date="2021-05-25T11:06:00Z">
        <w:r w:rsidRPr="00EB078E">
          <w:rPr>
            <w:lang w:eastAsia="x-none"/>
          </w:rPr>
          <w:t>FFS: Other eMTC timing relationships</w:t>
        </w:r>
      </w:ins>
    </w:p>
    <w:p w14:paraId="2CA003BD" w14:textId="77777777" w:rsidR="00B616A4" w:rsidRDefault="00B616A4" w:rsidP="00B616A4">
      <w:pPr>
        <w:rPr>
          <w:ins w:id="568" w:author="Gilles Charbit" w:date="2021-05-25T11:06:00Z"/>
          <w:lang w:eastAsia="zh-CN"/>
        </w:rPr>
      </w:pPr>
    </w:p>
    <w:p w14:paraId="11BC37F7" w14:textId="77777777" w:rsidR="00B616A4" w:rsidRDefault="00B616A4" w:rsidP="00B616A4">
      <w:pPr>
        <w:rPr>
          <w:ins w:id="569" w:author="Gilles Charbit" w:date="2021-05-25T11:06:00Z"/>
          <w:lang w:eastAsia="x-none"/>
        </w:rPr>
      </w:pPr>
      <w:ins w:id="570"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571" w:author="Gilles Charbit" w:date="2021-05-25T11:06:00Z"/>
          <w:lang w:eastAsia="x-none"/>
        </w:rPr>
      </w:pPr>
    </w:p>
    <w:p w14:paraId="469F5936" w14:textId="77777777" w:rsidR="00B616A4" w:rsidRDefault="00B616A4" w:rsidP="00B616A4">
      <w:pPr>
        <w:rPr>
          <w:ins w:id="572" w:author="Gilles Charbit" w:date="2021-05-25T11:06:00Z"/>
          <w:lang w:eastAsia="x-none"/>
        </w:rPr>
      </w:pPr>
      <w:ins w:id="573" w:author="Gilles Charbit" w:date="2021-05-25T11:06:00Z">
        <w:r>
          <w:rPr>
            <w:lang w:eastAsia="x-none"/>
          </w:rPr>
          <w:lastRenderedPageBreak/>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574" w:author="Gilles Charbit" w:date="2021-05-25T11:06:00Z"/>
          <w:lang w:eastAsia="zh-CN"/>
        </w:rPr>
      </w:pPr>
    </w:p>
    <w:p w14:paraId="0D713B3F" w14:textId="77777777" w:rsidR="00B616A4" w:rsidRDefault="00B616A4" w:rsidP="00B616A4">
      <w:pPr>
        <w:rPr>
          <w:ins w:id="575" w:author="Gilles Charbit" w:date="2021-05-25T11:06:00Z"/>
          <w:lang w:eastAsia="x-none"/>
        </w:rPr>
      </w:pPr>
      <w:ins w:id="576" w:author="Gilles Charbit" w:date="2021-05-25T11:06: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BFA9CCE" w14:textId="77777777" w:rsidR="00B616A4" w:rsidRDefault="00B616A4" w:rsidP="00B616A4">
      <w:pPr>
        <w:numPr>
          <w:ilvl w:val="0"/>
          <w:numId w:val="33"/>
        </w:numPr>
        <w:spacing w:after="0"/>
        <w:rPr>
          <w:ins w:id="577" w:author="Gilles Charbit" w:date="2021-05-25T11:06:00Z"/>
          <w:lang w:eastAsia="x-none"/>
        </w:rPr>
      </w:pPr>
      <w:ins w:id="578"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579" w:author="Gilles Charbit" w:date="2021-05-25T11:07:00Z"/>
        </w:rPr>
      </w:pPr>
    </w:p>
    <w:p w14:paraId="4B35380C" w14:textId="7708A59D" w:rsidR="00D96AEC" w:rsidRPr="00672EDD" w:rsidRDefault="00D96AEC" w:rsidP="00D96AEC">
      <w:pPr>
        <w:pStyle w:val="Heading4"/>
        <w:ind w:left="0" w:firstLine="0"/>
        <w:rPr>
          <w:ins w:id="580" w:author="Gilles Charbit" w:date="2021-05-25T11:07:00Z"/>
          <w:color w:val="0D0D0D"/>
        </w:rPr>
      </w:pPr>
      <w:ins w:id="581"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582" w:author="Gilles Charbit" w:date="2021-05-27T08:07:00Z"/>
          <w:lang w:val="en-US" w:eastAsia="x-none"/>
        </w:rPr>
      </w:pPr>
    </w:p>
    <w:p w14:paraId="4B013B2A" w14:textId="77777777" w:rsidR="00D96AEC" w:rsidRPr="00770AE5" w:rsidRDefault="00D96AEC" w:rsidP="00D96AEC">
      <w:pPr>
        <w:rPr>
          <w:ins w:id="583" w:author="Gilles Charbit" w:date="2021-05-25T11:07:00Z"/>
          <w:lang w:val="en-US" w:eastAsia="x-none"/>
        </w:rPr>
      </w:pPr>
      <w:ins w:id="584" w:author="Gilles Charbit" w:date="2021-05-25T11:07:00Z">
        <w:r w:rsidRPr="00391968">
          <w:rPr>
            <w:lang w:val="en-US" w:eastAsia="x-none"/>
          </w:rPr>
          <w:t>Increasing the number of HARQ processes for NB-IoT and for eMTC in NTN is recommended not to be supported in Rel-17.</w:t>
        </w:r>
      </w:ins>
    </w:p>
    <w:p w14:paraId="18FCE29E" w14:textId="77777777" w:rsidR="00814DF2" w:rsidRDefault="00814DF2" w:rsidP="00D81CDB">
      <w:pPr>
        <w:rPr>
          <w:ins w:id="585" w:author="Gilles Charbit" w:date="2021-05-27T08:06:00Z"/>
        </w:rPr>
      </w:pPr>
    </w:p>
    <w:p w14:paraId="3E94A407" w14:textId="77777777" w:rsidR="00D81CDB" w:rsidRDefault="00D81CDB" w:rsidP="00D81CDB">
      <w:pPr>
        <w:rPr>
          <w:ins w:id="586" w:author="Gilles Charbit" w:date="2021-05-25T11:08:00Z"/>
        </w:rPr>
      </w:pPr>
      <w:ins w:id="587" w:author="Gilles Charbit" w:date="2021-05-25T11:08:00Z">
        <w:r>
          <w:t>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ins>
    </w:p>
    <w:p w14:paraId="67656ED7" w14:textId="77777777" w:rsidR="00D81CDB" w:rsidRDefault="00D81CDB" w:rsidP="00D81CDB">
      <w:pPr>
        <w:spacing w:after="0"/>
        <w:rPr>
          <w:ins w:id="588" w:author="Gilles Charbit" w:date="2021-05-25T11:08:00Z"/>
          <w:color w:val="0D0D0D"/>
        </w:rPr>
      </w:pPr>
    </w:p>
    <w:p w14:paraId="6723197E" w14:textId="395A2731" w:rsidR="00D96AEC" w:rsidRDefault="00D81CDB" w:rsidP="00D81CDB">
      <w:pPr>
        <w:rPr>
          <w:ins w:id="589" w:author="Gilles Charbit" w:date="2021-05-25T11:07:00Z"/>
        </w:rPr>
      </w:pPr>
      <w:ins w:id="590" w:author="Gilles Charbit" w:date="2021-05-25T11:08:00Z">
        <w:r w:rsidRPr="001B1FA7">
          <w:rPr>
            <w:color w:val="0D0D0D"/>
          </w:rPr>
          <w:t>RAN1 discussed to enable PDCCH monitoring during the time period between receiving NPDSCH and transmitting HARQ ACK in NB-IoT to enhance throughput.</w:t>
        </w:r>
        <w:r>
          <w:rPr>
            <w:color w:val="0D0D0D"/>
          </w:rPr>
          <w:t xml:space="preserve"> </w:t>
        </w:r>
        <w:r w:rsidRPr="001B1FA7">
          <w:rPr>
            <w:color w:val="0D0D0D"/>
          </w:rPr>
          <w:t>RAN1 has not reached consensus to recommend solutions to enhance throughput in Rel-17.</w:t>
        </w:r>
      </w:ins>
    </w:p>
    <w:p w14:paraId="47C4EC8A" w14:textId="77777777" w:rsidR="00814DF2" w:rsidRDefault="00814DF2" w:rsidP="00814DF2">
      <w:pPr>
        <w:spacing w:after="0"/>
        <w:rPr>
          <w:ins w:id="591" w:author="Gilles Charbit" w:date="2021-05-27T08:05:00Z"/>
          <w:color w:val="0D0D0D"/>
        </w:rPr>
      </w:pPr>
    </w:p>
    <w:p w14:paraId="3E51FBB5" w14:textId="77777777" w:rsidR="00814DF2" w:rsidRDefault="00814DF2" w:rsidP="00814DF2">
      <w:pPr>
        <w:rPr>
          <w:ins w:id="592" w:author="Gilles Charbit" w:date="2021-05-27T08:05:00Z"/>
          <w:lang w:eastAsia="x-none"/>
        </w:rPr>
      </w:pPr>
      <w:ins w:id="593" w:author="Gilles Charbit" w:date="2021-05-27T08:05:00Z">
        <w:r w:rsidRPr="00EA4F7D">
          <w:rPr>
            <w:lang w:eastAsia="x-none"/>
          </w:rPr>
          <w:t>For NB-IoT and eMTC in NTN, RAN1 has not reached consensus to recommend enhancements to the Rel-16 procedure for the monitoring of a PDCCH which indicates an ACK/NACK after transmission of a PUSCH.</w:t>
        </w:r>
      </w:ins>
    </w:p>
    <w:p w14:paraId="6A3233D4" w14:textId="77777777" w:rsidR="00814DF2" w:rsidRDefault="00814DF2" w:rsidP="00814DF2">
      <w:pPr>
        <w:rPr>
          <w:ins w:id="594" w:author="Gilles Charbit" w:date="2021-05-27T08:05:00Z"/>
          <w:lang w:eastAsia="x-none"/>
        </w:rPr>
      </w:pPr>
    </w:p>
    <w:p w14:paraId="59D8078C" w14:textId="77777777" w:rsidR="00814DF2" w:rsidRDefault="00814DF2" w:rsidP="00814DF2">
      <w:pPr>
        <w:rPr>
          <w:ins w:id="595" w:author="Gilles Charbit" w:date="2021-05-27T08:03:00Z"/>
          <w:lang w:eastAsia="x-none"/>
        </w:rPr>
      </w:pPr>
      <w:ins w:id="596" w:author="Gilles Charbit" w:date="2021-05-27T08:03: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3D82AC3D" w14:textId="77777777" w:rsidR="00814DF2" w:rsidRDefault="00814DF2" w:rsidP="00DF0CB5">
      <w:pPr>
        <w:rPr>
          <w:ins w:id="597" w:author="Gilles Charbit" w:date="2021-05-27T08:03:00Z"/>
        </w:rPr>
      </w:pPr>
    </w:p>
    <w:p w14:paraId="7CAF46A4" w14:textId="77777777" w:rsidR="00814DF2" w:rsidRPr="00DF0CB5" w:rsidRDefault="00814DF2" w:rsidP="00DF0CB5"/>
    <w:p w14:paraId="62EBD51E" w14:textId="77777777" w:rsidR="005B0211" w:rsidRPr="00B923D6" w:rsidRDefault="00450921" w:rsidP="00450CE8">
      <w:pPr>
        <w:pStyle w:val="Heading2"/>
      </w:pPr>
      <w:bookmarkStart w:id="598" w:name="_Toc70441878"/>
      <w:r>
        <w:t>8</w:t>
      </w:r>
      <w:r w:rsidR="00143C5A">
        <w:t>.2</w:t>
      </w:r>
      <w:r w:rsidR="005B0211" w:rsidRPr="00B923D6">
        <w:tab/>
        <w:t>Recommendations from RAN</w:t>
      </w:r>
      <w:bookmarkEnd w:id="422"/>
      <w:bookmarkEnd w:id="423"/>
      <w:r w:rsidR="00143C5A">
        <w:t>2</w:t>
      </w:r>
      <w:bookmarkEnd w:id="598"/>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599" w:name="_Toc26621095"/>
      <w:bookmarkStart w:id="600"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599"/>
      <w:bookmarkEnd w:id="600"/>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601" w:name="_Toc26621097"/>
      <w:bookmarkStart w:id="602"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601"/>
      <w:bookmarkEnd w:id="602"/>
    </w:p>
    <w:p w14:paraId="1341378E" w14:textId="77777777" w:rsidR="002A0301" w:rsidRPr="00B923D6" w:rsidRDefault="002A0301" w:rsidP="002A0301"/>
    <w:p w14:paraId="47FD0605" w14:textId="77777777" w:rsidR="002A0301" w:rsidRPr="00B923D6" w:rsidRDefault="002A0301" w:rsidP="002A0301">
      <w:pPr>
        <w:pStyle w:val="Heading1"/>
      </w:pPr>
      <w:bookmarkStart w:id="603" w:name="_Toc26621098"/>
      <w:bookmarkStart w:id="604" w:name="_Toc30079910"/>
      <w:bookmarkStart w:id="605" w:name="_Toc70441879"/>
      <w:r w:rsidRPr="00B923D6">
        <w:t>B.1</w:t>
      </w:r>
      <w:r w:rsidRPr="00B923D6">
        <w:tab/>
        <w:t>Key Performance Indicators</w:t>
      </w:r>
      <w:bookmarkEnd w:id="603"/>
      <w:bookmarkEnd w:id="604"/>
      <w:bookmarkEnd w:id="605"/>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606" w:name="_Toc26621099"/>
      <w:bookmarkStart w:id="607" w:name="_Toc30079911"/>
      <w:bookmarkStart w:id="608" w:name="_Toc70441880"/>
      <w:r w:rsidRPr="00B923D6">
        <w:t>B.2</w:t>
      </w:r>
      <w:r w:rsidRPr="00B923D6">
        <w:tab/>
        <w:t>Performance targets for evaluation purposes</w:t>
      </w:r>
      <w:bookmarkEnd w:id="606"/>
      <w:bookmarkEnd w:id="607"/>
      <w:bookmarkEnd w:id="608"/>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609"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610" w:name="_Hlk64239248"/>
            <w:r w:rsidRPr="00153322">
              <w:t>NOTE 1:</w:t>
            </w:r>
            <w:r w:rsidRPr="00153322">
              <w:tab/>
              <w:t>As defined in TS 22.261 [</w:t>
            </w:r>
            <w:ins w:id="611"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610"/>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612" w:name="_Toc66198731"/>
      <w:bookmarkStart w:id="613" w:name="_Toc26621101"/>
      <w:bookmarkStart w:id="614" w:name="_Toc30079913"/>
      <w:bookmarkStart w:id="615"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616" w:name="_Toc70441881"/>
      <w:bookmarkStart w:id="617" w:name="_Toc66197041"/>
      <w:bookmarkStart w:id="618" w:name="_Toc66198732"/>
      <w:bookmarkEnd w:id="612"/>
      <w:r w:rsidRPr="00145F49">
        <w:t>C.1</w:t>
      </w:r>
      <w:r w:rsidRPr="00145F49">
        <w:tab/>
      </w:r>
      <w:r w:rsidRPr="00145F49">
        <w:tab/>
        <w:t>Introduction</w:t>
      </w:r>
      <w:bookmarkEnd w:id="616"/>
    </w:p>
    <w:bookmarkEnd w:id="617"/>
    <w:bookmarkEnd w:id="618"/>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619" w:name="_Toc70441882"/>
      <w:r w:rsidRPr="00145F49">
        <w:t>C.2</w:t>
      </w:r>
      <w:r w:rsidRPr="00145F49">
        <w:tab/>
        <w:t>RAN2 Agreements</w:t>
      </w:r>
      <w:bookmarkEnd w:id="619"/>
    </w:p>
    <w:p w14:paraId="3AE29590" w14:textId="6CA3FF0E" w:rsidR="00B7168F" w:rsidRDefault="00B7168F" w:rsidP="00145F49">
      <w:pPr>
        <w:pStyle w:val="Heading2"/>
      </w:pPr>
      <w:bookmarkStart w:id="620" w:name="_Toc70441883"/>
      <w:r>
        <w:t>C</w:t>
      </w:r>
      <w:r w:rsidRPr="005E0572">
        <w:t>.</w:t>
      </w:r>
      <w:r>
        <w:t>2.1</w:t>
      </w:r>
      <w:r w:rsidRPr="005E0572">
        <w:tab/>
        <w:t xml:space="preserve">Agreements </w:t>
      </w:r>
      <w:r>
        <w:t xml:space="preserve">at </w:t>
      </w:r>
      <w:r w:rsidRPr="005E0572">
        <w:t>RAN2</w:t>
      </w:r>
      <w:r>
        <w:t xml:space="preserve"> #113bis-e (April 2021)</w:t>
      </w:r>
      <w:bookmarkEnd w:id="620"/>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621"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21"/>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622"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22"/>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925426"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925426"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925426"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925426"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623"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610431" r:id="rId29"/>
        </w:object>
      </w:r>
    </w:p>
    <w:p w14:paraId="7D4C9316" w14:textId="77777777" w:rsidR="009F3739" w:rsidRPr="0020100A" w:rsidRDefault="009F3739" w:rsidP="009F3739">
      <w:pPr>
        <w:pStyle w:val="Caption"/>
        <w:jc w:val="center"/>
        <w:rPr>
          <w:rFonts w:cs="Arial"/>
        </w:rPr>
      </w:pPr>
      <w:bookmarkStart w:id="624" w:name="_Ref68158615"/>
      <w:bookmarkEnd w:id="623"/>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624"/>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610432" r:id="rId31"/>
        </w:object>
      </w:r>
    </w:p>
    <w:p w14:paraId="14FF8010" w14:textId="77777777" w:rsidR="009F3739" w:rsidRDefault="009F3739" w:rsidP="009F3739">
      <w:pPr>
        <w:pStyle w:val="Caption"/>
        <w:jc w:val="center"/>
      </w:pPr>
      <w:bookmarkStart w:id="625"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625"/>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626"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626"/>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627"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627"/>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628"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628"/>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629"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629"/>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630"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30"/>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631"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31"/>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632" w:name="OLE_LINK6"/>
      <w:bookmarkStart w:id="633" w:name="OLE_LINK7"/>
      <w:bookmarkStart w:id="634" w:name="OLE_LINK20"/>
      <w:bookmarkStart w:id="635" w:name="OLE_LINK21"/>
      <w:bookmarkStart w:id="636" w:name="OLE_LINK22"/>
      <w:bookmarkEnd w:id="613"/>
      <w:bookmarkEnd w:id="6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632"/>
          <w:bookmarkEnd w:id="633"/>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15"/>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634"/>
      <w:bookmarkEnd w:id="635"/>
      <w:bookmarkEnd w:id="636"/>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1425F1" w14:textId="77777777" w:rsidR="00925426" w:rsidRDefault="00925426">
      <w:r>
        <w:separator/>
      </w:r>
    </w:p>
  </w:endnote>
  <w:endnote w:type="continuationSeparator" w:id="0">
    <w:p w14:paraId="664F00D8" w14:textId="77777777" w:rsidR="00925426" w:rsidRDefault="00925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90BC71" w14:textId="77777777" w:rsidR="00925426" w:rsidRDefault="00925426">
      <w:r>
        <w:separator/>
      </w:r>
    </w:p>
  </w:footnote>
  <w:footnote w:type="continuationSeparator" w:id="0">
    <w:p w14:paraId="2EFFC873" w14:textId="77777777" w:rsidR="00925426" w:rsidRDefault="009254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0A163D">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0A163D">
      <w:t>52</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0A163D">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3"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3"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39"/>
  </w:num>
  <w:num w:numId="3">
    <w:abstractNumId w:val="18"/>
  </w:num>
  <w:num w:numId="4">
    <w:abstractNumId w:val="36"/>
  </w:num>
  <w:num w:numId="5">
    <w:abstractNumId w:val="40"/>
  </w:num>
  <w:num w:numId="6">
    <w:abstractNumId w:val="0"/>
  </w:num>
  <w:num w:numId="7">
    <w:abstractNumId w:val="21"/>
  </w:num>
  <w:num w:numId="8">
    <w:abstractNumId w:val="8"/>
  </w:num>
  <w:num w:numId="9">
    <w:abstractNumId w:val="34"/>
  </w:num>
  <w:num w:numId="10">
    <w:abstractNumId w:val="31"/>
  </w:num>
  <w:num w:numId="11">
    <w:abstractNumId w:val="22"/>
  </w:num>
  <w:num w:numId="12">
    <w:abstractNumId w:val="25"/>
  </w:num>
  <w:num w:numId="13">
    <w:abstractNumId w:val="11"/>
  </w:num>
  <w:num w:numId="14">
    <w:abstractNumId w:val="2"/>
  </w:num>
  <w:num w:numId="15">
    <w:abstractNumId w:val="23"/>
  </w:num>
  <w:num w:numId="16">
    <w:abstractNumId w:val="13"/>
  </w:num>
  <w:num w:numId="17">
    <w:abstractNumId w:val="4"/>
  </w:num>
  <w:num w:numId="18">
    <w:abstractNumId w:val="15"/>
  </w:num>
  <w:num w:numId="19">
    <w:abstractNumId w:val="35"/>
  </w:num>
  <w:num w:numId="20">
    <w:abstractNumId w:val="6"/>
  </w:num>
  <w:num w:numId="21">
    <w:abstractNumId w:val="32"/>
  </w:num>
  <w:num w:numId="22">
    <w:abstractNumId w:val="37"/>
  </w:num>
  <w:num w:numId="23">
    <w:abstractNumId w:val="33"/>
  </w:num>
  <w:num w:numId="24">
    <w:abstractNumId w:val="14"/>
  </w:num>
  <w:num w:numId="25">
    <w:abstractNumId w:val="20"/>
  </w:num>
  <w:num w:numId="26">
    <w:abstractNumId w:val="12"/>
  </w:num>
  <w:num w:numId="27">
    <w:abstractNumId w:val="29"/>
  </w:num>
  <w:num w:numId="28">
    <w:abstractNumId w:val="30"/>
  </w:num>
  <w:num w:numId="29">
    <w:abstractNumId w:val="24"/>
  </w:num>
  <w:num w:numId="30">
    <w:abstractNumId w:val="19"/>
  </w:num>
  <w:num w:numId="31">
    <w:abstractNumId w:val="16"/>
  </w:num>
  <w:num w:numId="32">
    <w:abstractNumId w:val="9"/>
  </w:num>
  <w:num w:numId="33">
    <w:abstractNumId w:val="38"/>
  </w:num>
  <w:num w:numId="34">
    <w:abstractNumId w:val="3"/>
  </w:num>
  <w:num w:numId="35">
    <w:abstractNumId w:val="26"/>
  </w:num>
  <w:num w:numId="36">
    <w:abstractNumId w:val="10"/>
  </w:num>
  <w:num w:numId="37">
    <w:abstractNumId w:val="7"/>
  </w:num>
  <w:num w:numId="38">
    <w:abstractNumId w:val="5"/>
  </w:num>
  <w:num w:numId="39">
    <w:abstractNumId w:val="28"/>
  </w:num>
  <w:num w:numId="40">
    <w:abstractNumId w:val="1"/>
  </w:num>
  <w:num w:numId="41">
    <w:abstractNumId w:val="27"/>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163D"/>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073E0"/>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27FB0"/>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26"/>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2F3B"/>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255D"/>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1AF8"/>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38761264"/>
        <c:axId val="638761656"/>
      </c:lineChart>
      <c:catAx>
        <c:axId val="63876126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8761656"/>
        <c:crosses val="autoZero"/>
        <c:auto val="1"/>
        <c:lblAlgn val="ctr"/>
        <c:lblOffset val="100"/>
        <c:noMultiLvlLbl val="0"/>
      </c:catAx>
      <c:valAx>
        <c:axId val="638761656"/>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3876126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8762440"/>
        <c:axId val="624724704"/>
      </c:lineChart>
      <c:catAx>
        <c:axId val="63876244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24724704"/>
        <c:crosses val="autoZero"/>
        <c:auto val="1"/>
        <c:lblAlgn val="ctr"/>
        <c:lblOffset val="100"/>
        <c:noMultiLvlLbl val="0"/>
      </c:catAx>
      <c:valAx>
        <c:axId val="62472470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876244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FD9E509D-27ED-4812-9E69-4B0150A2C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6</TotalTime>
  <Pages>1</Pages>
  <Words>17028</Words>
  <Characters>97061</Characters>
  <Application>Microsoft Office Word</Application>
  <DocSecurity>0</DocSecurity>
  <Lines>808</Lines>
  <Paragraphs>227</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3862</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81</cp:revision>
  <dcterms:created xsi:type="dcterms:W3CDTF">2021-03-04T01:24:00Z</dcterms:created>
  <dcterms:modified xsi:type="dcterms:W3CDTF">2021-05-27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